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7F39C4" w:rsidRDefault="007F39C4" w:rsidP="007F39C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7F39C4">
        <w:rPr>
          <w:rFonts w:ascii="Times New Roman" w:eastAsia="宋体" w:hAnsi="Times New Roman" w:cs="Times New Roman" w:hint="eastAsia"/>
          <w:sz w:val="21"/>
          <w:szCs w:val="21"/>
        </w:rPr>
        <w:t>前言</w:t>
      </w:r>
    </w:p>
    <w:p w:rsidR="007F39C4" w:rsidRPr="007F39C4" w:rsidRDefault="007F39C4" w:rsidP="002A5C82">
      <w:pPr>
        <w:ind w:firstLine="420"/>
        <w:rPr>
          <w:rFonts w:hint="eastAsia"/>
        </w:rPr>
      </w:pPr>
      <w:r>
        <w:rPr>
          <w:rFonts w:hint="eastAsia"/>
        </w:rPr>
        <w:t>本次源码阅读基于mybatis-</w:t>
      </w:r>
      <w:r>
        <w:t>3.4.5</w:t>
      </w:r>
      <w:r w:rsidR="00E15CF4">
        <w:rPr>
          <w:rFonts w:hint="eastAsia"/>
        </w:rPr>
        <w:t>。</w:t>
      </w:r>
    </w:p>
    <w:p w:rsidR="00091254" w:rsidRPr="008C1D0A" w:rsidRDefault="00A5393C" w:rsidP="00091CE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概述</w:t>
      </w:r>
    </w:p>
    <w:p w:rsidR="00881B97" w:rsidRPr="008C1D0A" w:rsidRDefault="00667CED" w:rsidP="006126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本文档主要记录自己在学习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过程中的随笔，很多东西都是断断续续记录的，连贯性不是很强</w:t>
      </w:r>
      <w:r w:rsidR="00384E79" w:rsidRPr="008C1D0A">
        <w:rPr>
          <w:rFonts w:ascii="Times New Roman" w:hAnsi="Times New Roman" w:cs="Times New Roman"/>
        </w:rPr>
        <w:t>。</w:t>
      </w:r>
    </w:p>
    <w:p w:rsidR="00517496" w:rsidRPr="008C1D0A" w:rsidRDefault="007040AB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D9B9993" wp14:editId="28DD09E5">
            <wp:extent cx="4086970" cy="2989206"/>
            <wp:effectExtent l="0" t="0" r="8890" b="190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4107096" cy="30039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7040AB" w:rsidRPr="008C1D0A" w:rsidRDefault="00517496" w:rsidP="00517496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A14A76">
        <w:rPr>
          <w:rFonts w:ascii="Times New Roman" w:eastAsia="宋体" w:hAnsi="Times New Roman" w:cs="Times New Roman"/>
          <w:noProof/>
          <w:sz w:val="21"/>
          <w:szCs w:val="21"/>
        </w:rPr>
        <w:t>1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 w:val="21"/>
          <w:szCs w:val="21"/>
        </w:rPr>
        <w:t>架构示意图</w:t>
      </w:r>
    </w:p>
    <w:p w:rsidR="0080626D" w:rsidRPr="008C1D0A" w:rsidRDefault="00C50AD3" w:rsidP="0080626D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代码生成器</w:t>
      </w:r>
    </w:p>
    <w:p w:rsidR="0080626D" w:rsidRPr="008C1D0A" w:rsidRDefault="0080626D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>generationConfig.xml</w:t>
      </w:r>
      <w:r w:rsidRPr="008C1D0A">
        <w:rPr>
          <w:rFonts w:ascii="Times New Roman" w:hAnsi="Times New Roman" w:cs="Times New Roman"/>
        </w:rPr>
        <w:t>文件</w:t>
      </w:r>
      <w:r w:rsidR="00BD0CCD" w:rsidRPr="008C1D0A">
        <w:rPr>
          <w:rFonts w:ascii="Times New Roman" w:hAnsi="Times New Roman" w:cs="Times New Roman"/>
        </w:rPr>
        <w:t>。</w:t>
      </w:r>
    </w:p>
    <w:p w:rsidR="00B70AB9" w:rsidRPr="008C1D0A" w:rsidRDefault="00B70AB9" w:rsidP="008062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需要依赖的包：</w:t>
      </w:r>
    </w:p>
    <w:p w:rsidR="00B70AB9" w:rsidRPr="008C1D0A" w:rsidRDefault="00B70AB9" w:rsidP="00B70AB9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dependency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group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org.mybatis.generator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group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artifactId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mybatis-generator-core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artifactId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 xml:space="preserve">  &lt;version&gt;</w:t>
      </w:r>
      <w:r w:rsidRPr="008C1D0A"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  <w:t>1.3.2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&lt;/version&g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br/>
        <w:t>&lt;/dependency&gt;</w:t>
      </w:r>
    </w:p>
    <w:p w:rsidR="00576AF7" w:rsidRPr="008C1D0A" w:rsidRDefault="00F14BD6" w:rsidP="008F1E0F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分层结构</w:t>
      </w:r>
    </w:p>
    <w:p w:rsidR="00B26CBC" w:rsidRPr="008C1D0A" w:rsidRDefault="00576AF7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配置文件</w:t>
      </w:r>
    </w:p>
    <w:p w:rsidR="00DF3554" w:rsidRPr="008C1D0A" w:rsidRDefault="00DF3554" w:rsidP="00DF355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9" w:history="1">
        <w:r w:rsidRPr="008C1D0A">
          <w:rPr>
            <w:rStyle w:val="a9"/>
            <w:rFonts w:ascii="Times New Roman" w:hAnsi="Times New Roman" w:cs="Times New Roman"/>
          </w:rPr>
          <w:t>https://www.jianshu.com/p/82f0875ac22f</w:t>
        </w:r>
      </w:hyperlink>
    </w:p>
    <w:p w:rsidR="00B52C65" w:rsidRPr="008C1D0A" w:rsidRDefault="002F13A9" w:rsidP="00B52C65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是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入口，其中包含很多可配置项，各个配置项含义参考</w:t>
      </w:r>
      <w:hyperlink r:id="rId10" w:history="1">
        <w:r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configuration.html</w:t>
        </w:r>
      </w:hyperlink>
      <w:r w:rsidRPr="008C1D0A">
        <w:rPr>
          <w:rFonts w:ascii="Times New Roman" w:eastAsia="宋体" w:hAnsi="Times New Roman" w:cs="Times New Roman"/>
          <w:szCs w:val="21"/>
        </w:rPr>
        <w:t>，翻译后的网站</w:t>
      </w:r>
    </w:p>
    <w:p w:rsidR="00183768" w:rsidRPr="008C1D0A" w:rsidRDefault="002B57C4" w:rsidP="002F13A9">
      <w:pPr>
        <w:rPr>
          <w:rFonts w:ascii="Times New Roman" w:eastAsia="宋体" w:hAnsi="Times New Roman" w:cs="Times New Roman"/>
          <w:szCs w:val="21"/>
        </w:rPr>
      </w:pPr>
      <w:hyperlink r:id="rId11" w:history="1">
        <w:r w:rsidR="00514D9A" w:rsidRPr="008C1D0A">
          <w:rPr>
            <w:rStyle w:val="a9"/>
            <w:rFonts w:ascii="Times New Roman" w:eastAsia="宋体" w:hAnsi="Times New Roman" w:cs="Times New Roman"/>
            <w:szCs w:val="21"/>
          </w:rPr>
          <w:t>http://www.mybatis.org/mybatis-3/zh/configuration.html</w:t>
        </w:r>
      </w:hyperlink>
      <w:r w:rsidR="00514D9A" w:rsidRPr="008C1D0A">
        <w:rPr>
          <w:rFonts w:ascii="Times New Roman" w:eastAsia="宋体" w:hAnsi="Times New Roman" w:cs="Times New Roman"/>
          <w:szCs w:val="21"/>
        </w:rPr>
        <w:t>，</w:t>
      </w:r>
      <w:r w:rsidR="004B4E86" w:rsidRPr="008C1D0A">
        <w:rPr>
          <w:rFonts w:ascii="Times New Roman" w:eastAsia="宋体" w:hAnsi="Times New Roman" w:cs="Times New Roman"/>
          <w:szCs w:val="21"/>
        </w:rPr>
        <w:t>对于每个配置项</w:t>
      </w:r>
      <w:r w:rsidR="00183768" w:rsidRPr="008C1D0A">
        <w:rPr>
          <w:rFonts w:ascii="Times New Roman" w:eastAsia="宋体" w:hAnsi="Times New Roman" w:cs="Times New Roman"/>
          <w:szCs w:val="21"/>
        </w:rPr>
        <w:t>。</w:t>
      </w:r>
      <w:r w:rsidR="00183768" w:rsidRPr="008C1D0A">
        <w:rPr>
          <w:rFonts w:ascii="Times New Roman" w:eastAsia="宋体" w:hAnsi="Times New Roman" w:cs="Times New Roman"/>
          <w:szCs w:val="21"/>
        </w:rPr>
        <w:t>mybatis</w:t>
      </w:r>
      <w:r w:rsidR="00183768" w:rsidRPr="008C1D0A">
        <w:rPr>
          <w:rFonts w:ascii="Times New Roman" w:eastAsia="宋体" w:hAnsi="Times New Roman" w:cs="Times New Roman"/>
          <w:szCs w:val="21"/>
        </w:rPr>
        <w:t>读取配置文件示意图</w:t>
      </w:r>
    </w:p>
    <w:p w:rsidR="00183768" w:rsidRPr="008C1D0A" w:rsidRDefault="00183768" w:rsidP="0018376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>
            <wp:extent cx="3152717" cy="2853275"/>
            <wp:effectExtent l="0" t="0" r="0" b="4445"/>
            <wp:docPr id="24" name="图片 24" descr="https://upload-images.jianshu.io/upload_images/3167863-fc616321a6a23a1c.jpeg?imageMogr2/auto-orient/strip%7CimageView2/2/w/5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4" descr="https://upload-images.jianshu.io/upload_images/3167863-fc616321a6a23a1c.jpeg?imageMogr2/auto-orient/strip%7CimageView2/2/w/527"/>
                    <pic:cNvPicPr>
                      <a:picLocks noChangeAspect="1" noChangeArrowheads="1"/>
                    </pic:cNvPicPr>
                  </pic:nvPicPr>
                  <pic:blipFill>
                    <a:blip r:embed="rId1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157606" cy="285770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183768" w:rsidRPr="008C1D0A" w:rsidRDefault="00183768" w:rsidP="00183768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2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C343B5" w:rsidRPr="008C1D0A">
        <w:rPr>
          <w:rFonts w:ascii="Times New Roman" w:hAnsi="Times New Roman" w:cs="Times New Roman"/>
        </w:rPr>
        <w:t>配置文件读取示意图</w:t>
      </w:r>
    </w:p>
    <w:p w:rsidR="002F13A9" w:rsidRPr="008C1D0A" w:rsidRDefault="004B4E86" w:rsidP="002F13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需要注意的事项包括如下：</w:t>
      </w:r>
    </w:p>
    <w:p w:rsidR="004B4E86" w:rsidRPr="008C1D0A" w:rsidRDefault="00582758" w:rsidP="004B4E86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p</w:t>
      </w:r>
      <w:r w:rsidR="004B4E86" w:rsidRPr="008C1D0A">
        <w:rPr>
          <w:rFonts w:ascii="Times New Roman" w:hAnsi="Times New Roman" w:cs="Times New Roman"/>
          <w:szCs w:val="21"/>
        </w:rPr>
        <w:t>roperties</w:t>
      </w:r>
    </w:p>
    <w:p w:rsidR="004B4E86" w:rsidRPr="008C1D0A" w:rsidRDefault="004B4E86" w:rsidP="004B4E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设置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包括三种方式：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文件设置，然后将文件路径赋值给</w:t>
      </w:r>
      <w:r w:rsidRPr="008C1D0A">
        <w:rPr>
          <w:rFonts w:ascii="Times New Roman" w:eastAsia="宋体" w:hAnsi="Times New Roman" w:cs="Times New Roman"/>
          <w:szCs w:val="21"/>
        </w:rPr>
        <w:t>propertie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resource</w:t>
      </w:r>
      <w:r w:rsidRPr="008C1D0A">
        <w:rPr>
          <w:rFonts w:ascii="Times New Roman" w:eastAsia="宋体" w:hAnsi="Times New Roman" w:cs="Times New Roman"/>
          <w:szCs w:val="21"/>
        </w:rPr>
        <w:t>属性；</w:t>
      </w:r>
    </w:p>
    <w:p w:rsidR="004B4E86" w:rsidRPr="008C1D0A" w:rsidRDefault="004B4E86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通过</w:t>
      </w:r>
      <w:r w:rsidRPr="008C1D0A">
        <w:rPr>
          <w:rFonts w:ascii="Times New Roman" w:eastAsia="宋体" w:hAnsi="Times New Roman" w:cs="Times New Roman"/>
          <w:szCs w:val="21"/>
        </w:rPr>
        <w:t>property</w:t>
      </w:r>
      <w:r w:rsidRPr="008C1D0A">
        <w:rPr>
          <w:rFonts w:ascii="Times New Roman" w:eastAsia="宋体" w:hAnsi="Times New Roman" w:cs="Times New Roman"/>
          <w:szCs w:val="21"/>
        </w:rPr>
        <w:t>属性逐个设置；</w:t>
      </w:r>
    </w:p>
    <w:p w:rsidR="004B4E86" w:rsidRPr="008C1D0A" w:rsidRDefault="009B5904" w:rsidP="00D60762">
      <w:pPr>
        <w:pStyle w:val="a7"/>
        <w:numPr>
          <w:ilvl w:val="0"/>
          <w:numId w:val="4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调用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时提供的参数</w:t>
      </w:r>
      <w:r w:rsidR="004B4E86" w:rsidRPr="008C1D0A">
        <w:rPr>
          <w:rFonts w:ascii="Times New Roman" w:eastAsia="宋体" w:hAnsi="Times New Roman" w:cs="Times New Roman"/>
          <w:szCs w:val="21"/>
        </w:rPr>
        <w:t>；</w:t>
      </w:r>
    </w:p>
    <w:p w:rsidR="002713E0" w:rsidRPr="008C1D0A" w:rsidRDefault="002713E0" w:rsidP="002713E0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比如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properties resource="org/mybatis/example/config.properties"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username" value="dev_user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property name="password" value="F2Fa3!33TYyg"/&gt;</w:t>
      </w:r>
    </w:p>
    <w:p w:rsidR="002713E0" w:rsidRPr="008C1D0A" w:rsidRDefault="002713E0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properties&gt;</w:t>
      </w:r>
    </w:p>
    <w:p w:rsidR="002713E0" w:rsidRPr="008C1D0A" w:rsidRDefault="002713E0" w:rsidP="002713E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在编写配置文件时，一个属性不止一次被配置时，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按照如下顺序进行加载：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在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体内指定的属性首先被读取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然后根据</w:t>
      </w:r>
      <w:r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Pr="008C1D0A">
        <w:rPr>
          <w:rFonts w:ascii="Times New Roman" w:eastAsia="宋体" w:hAnsi="Times New Roman" w:cs="Times New Roman"/>
          <w:szCs w:val="21"/>
        </w:rPr>
        <w:t>元素中的</w:t>
      </w:r>
      <w:r w:rsidRPr="008C1D0A">
        <w:rPr>
          <w:rFonts w:ascii="Times New Roman" w:eastAsia="宋体" w:hAnsi="Times New Roman" w:cs="Times New Roman"/>
          <w:szCs w:val="21"/>
        </w:rPr>
        <w:t xml:space="preserve"> resource </w:t>
      </w:r>
      <w:r w:rsidRPr="008C1D0A">
        <w:rPr>
          <w:rFonts w:ascii="Times New Roman" w:eastAsia="宋体" w:hAnsi="Times New Roman" w:cs="Times New Roman"/>
          <w:szCs w:val="21"/>
        </w:rPr>
        <w:t>属性读取类路径下属性文件或根据</w:t>
      </w:r>
      <w:r w:rsidRPr="008C1D0A">
        <w:rPr>
          <w:rFonts w:ascii="Times New Roman" w:eastAsia="宋体" w:hAnsi="Times New Roman" w:cs="Times New Roman"/>
          <w:szCs w:val="21"/>
        </w:rPr>
        <w:t xml:space="preserve"> url </w:t>
      </w:r>
      <w:r w:rsidRPr="008C1D0A">
        <w:rPr>
          <w:rFonts w:ascii="Times New Roman" w:eastAsia="宋体" w:hAnsi="Times New Roman" w:cs="Times New Roman"/>
          <w:szCs w:val="21"/>
        </w:rPr>
        <w:t>属性指</w:t>
      </w:r>
      <w:r w:rsidRPr="008C1D0A">
        <w:rPr>
          <w:rFonts w:ascii="Times New Roman" w:eastAsia="宋体" w:hAnsi="Times New Roman" w:cs="Times New Roman"/>
          <w:szCs w:val="21"/>
        </w:rPr>
        <w:lastRenderedPageBreak/>
        <w:t>定的路径读取属性文件，并覆盖已读取的同名属性。</w:t>
      </w:r>
    </w:p>
    <w:p w:rsidR="002713E0" w:rsidRPr="008C1D0A" w:rsidRDefault="002713E0" w:rsidP="00D60762">
      <w:pPr>
        <w:pStyle w:val="a7"/>
        <w:numPr>
          <w:ilvl w:val="0"/>
          <w:numId w:val="5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后读取作为方法参数传递的属性，并覆盖已读取的同名属性。</w:t>
      </w:r>
    </w:p>
    <w:p w:rsidR="002713E0" w:rsidRPr="008C1D0A" w:rsidRDefault="002713E0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最先被加载的项，可能会被后续操作给覆盖，因此</w:t>
      </w:r>
      <w:r w:rsidR="00DA52EC" w:rsidRPr="008C1D0A">
        <w:rPr>
          <w:rFonts w:ascii="Times New Roman" w:eastAsia="宋体" w:hAnsi="Times New Roman" w:cs="Times New Roman"/>
          <w:szCs w:val="21"/>
        </w:rPr>
        <w:t>，通过方法参数传递的属性具有最高优先级，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resource/url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配置文件次之，最低优先级的是</w:t>
      </w:r>
      <w:r w:rsidR="00DA52EC" w:rsidRPr="008C1D0A">
        <w:rPr>
          <w:rFonts w:ascii="Times New Roman" w:eastAsia="宋体" w:hAnsi="Times New Roman" w:cs="Times New Roman"/>
          <w:szCs w:val="21"/>
        </w:rPr>
        <w:t xml:space="preserve"> properties </w:t>
      </w:r>
      <w:r w:rsidR="00DA52EC" w:rsidRPr="008C1D0A">
        <w:rPr>
          <w:rFonts w:ascii="Times New Roman" w:eastAsia="宋体" w:hAnsi="Times New Roman" w:cs="Times New Roman"/>
          <w:szCs w:val="21"/>
        </w:rPr>
        <w:t>属性中指定的属性。</w:t>
      </w:r>
      <w:r w:rsidR="00B4328C" w:rsidRPr="008C1D0A">
        <w:rPr>
          <w:rFonts w:ascii="Times New Roman" w:eastAsia="宋体" w:hAnsi="Times New Roman" w:cs="Times New Roman"/>
          <w:szCs w:val="21"/>
        </w:rPr>
        <w:t>比如：</w:t>
      </w:r>
    </w:p>
    <w:p w:rsidR="00B4328C" w:rsidRPr="008C1D0A" w:rsidRDefault="00860809" w:rsidP="00DA52EC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配置文件中设置了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但是在代码中创建连接时传递了新的</w:t>
      </w:r>
      <w:r w:rsidRPr="008C1D0A">
        <w:rPr>
          <w:rFonts w:ascii="Times New Roman" w:eastAsia="宋体" w:hAnsi="Times New Roman" w:cs="Times New Roman"/>
          <w:szCs w:val="21"/>
        </w:rPr>
        <w:t>username</w:t>
      </w:r>
      <w:r w:rsidRPr="008C1D0A">
        <w:rPr>
          <w:rFonts w:ascii="Times New Roman" w:eastAsia="宋体" w:hAnsi="Times New Roman" w:cs="Times New Roman"/>
          <w:szCs w:val="21"/>
        </w:rPr>
        <w:t>，最后将以方法的参数值为准。</w:t>
      </w:r>
    </w:p>
    <w:p w:rsidR="00964692" w:rsidRPr="008C1D0A" w:rsidRDefault="00582758" w:rsidP="0096469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s</w:t>
      </w:r>
      <w:r w:rsidR="00964692" w:rsidRPr="008C1D0A">
        <w:rPr>
          <w:rFonts w:ascii="Times New Roman" w:hAnsi="Times New Roman" w:cs="Times New Roman"/>
          <w:szCs w:val="21"/>
        </w:rPr>
        <w:t>ettings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这一个标签用途很大，包含丰富的配置项，下面是一个示例，具体的使用参考官网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settings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cache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ing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ultipleResultSetsEnabled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ColumnLabel" value="tru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useGeneratedKeys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Behavior" value="PARTIAL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autoMappingUnknownColumnBehavior" value="WARNING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ExecutorType" value="SIMPL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StatementTimeout" value="25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defaultFetchSize" value="100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safeRowBoundsEnabled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mapUnderscoreToCamelCase" value="false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ocalCacheScope" value="SESSION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jdbcTypeForNull" value="OTHER"/&gt;</w:t>
      </w:r>
    </w:p>
    <w:p w:rsidR="00F9242A" w:rsidRPr="008C1D0A" w:rsidRDefault="00F9242A" w:rsidP="00C0449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&lt;setting name="lazyLoadTriggerMethods" value="equals,clone,hashCode,toString"/&gt;</w:t>
      </w:r>
    </w:p>
    <w:p w:rsidR="00F9242A" w:rsidRPr="008C1D0A" w:rsidRDefault="00F9242A" w:rsidP="00F9242A">
      <w:pPr>
        <w:rPr>
          <w:rFonts w:ascii="Times New Roman" w:eastAsia="宋体" w:hAnsi="Times New Roman" w:cs="Times New Roman"/>
          <w:color w:val="000000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settings&gt;</w:t>
      </w:r>
    </w:p>
    <w:p w:rsidR="00582758" w:rsidRPr="008C1D0A" w:rsidRDefault="00582758" w:rsidP="00582758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typeAliases</w:t>
      </w:r>
    </w:p>
    <w:p w:rsidR="00E40BE1" w:rsidRPr="008C1D0A" w:rsidRDefault="00A66B50" w:rsidP="00E40BE1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顾名思义，</w:t>
      </w:r>
      <w:r w:rsidR="00E40BE1" w:rsidRPr="008C1D0A">
        <w:rPr>
          <w:rFonts w:ascii="Times New Roman" w:eastAsia="宋体" w:hAnsi="Times New Roman" w:cs="Times New Roman"/>
          <w:szCs w:val="21"/>
        </w:rPr>
        <w:t>为类型设置别名</w:t>
      </w:r>
      <w:r w:rsidR="00CF53F3" w:rsidRPr="008C1D0A">
        <w:rPr>
          <w:rFonts w:ascii="Times New Roman" w:eastAsia="宋体" w:hAnsi="Times New Roman" w:cs="Times New Roman"/>
          <w:szCs w:val="21"/>
        </w:rPr>
        <w:t>，举例：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&lt;!-- </w:t>
      </w:r>
      <w:r w:rsidRPr="008C1D0A">
        <w:rPr>
          <w:rFonts w:ascii="Times New Roman" w:eastAsia="宋体" w:hAnsi="Times New Roman" w:cs="Times New Roman"/>
          <w:szCs w:val="21"/>
        </w:rPr>
        <w:t>取别名</w:t>
      </w:r>
      <w:r w:rsidRPr="008C1D0A">
        <w:rPr>
          <w:rFonts w:ascii="Times New Roman" w:eastAsia="宋体" w:hAnsi="Times New Roman" w:cs="Times New Roman"/>
          <w:szCs w:val="21"/>
        </w:rPr>
        <w:t xml:space="preserve"> --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typeAliases&gt;</w:t>
      </w:r>
    </w:p>
    <w:p w:rsidR="00303367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 xml:space="preserve">     &lt;typeAlias  type="com.lc.model.User" alias="user"/&gt;</w:t>
      </w:r>
    </w:p>
    <w:p w:rsidR="00CF53F3" w:rsidRPr="008C1D0A" w:rsidRDefault="00CF53F3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&lt;/typeAliases&gt;</w:t>
      </w:r>
    </w:p>
    <w:p w:rsidR="004C4D45" w:rsidRPr="008C1D0A" w:rsidRDefault="004C4D45" w:rsidP="004C4D45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environment</w:t>
      </w:r>
      <w:r w:rsidR="00A91399" w:rsidRPr="008C1D0A">
        <w:rPr>
          <w:rFonts w:ascii="Times New Roman" w:hAnsi="Times New Roman" w:cs="Times New Roman"/>
          <w:szCs w:val="21"/>
        </w:rPr>
        <w:t>s</w:t>
      </w:r>
    </w:p>
    <w:p w:rsidR="004C4D45" w:rsidRPr="008C1D0A" w:rsidRDefault="00A91399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用于配置多个数据源</w:t>
      </w:r>
      <w:r w:rsidR="001B7DF7" w:rsidRPr="008C1D0A">
        <w:rPr>
          <w:rFonts w:ascii="Times New Roman" w:eastAsia="宋体" w:hAnsi="Times New Roman" w:cs="Times New Roman"/>
          <w:szCs w:val="21"/>
        </w:rPr>
        <w:t>，比如：</w:t>
      </w:r>
    </w:p>
    <w:p w:rsidR="008131DF" w:rsidRPr="008C1D0A" w:rsidRDefault="008131DF" w:rsidP="008131DF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Times New Roman" w:eastAsia="宋体" w:hAnsi="Times New Roman" w:cs="Times New Roman"/>
          <w:color w:val="A9B7C6"/>
          <w:kern w:val="0"/>
          <w:sz w:val="24"/>
          <w:szCs w:val="24"/>
        </w:rPr>
      </w:pP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&lt;environments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default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lastRenderedPageBreak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d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environment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id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HO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transactionManager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JDBC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dataSource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typ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POOLED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driver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driverClass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rl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rl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username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username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    &lt;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 xml:space="preserve">property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nam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 xml:space="preserve">="password" </w:t>
      </w:r>
      <w:r w:rsidRPr="008C1D0A">
        <w:rPr>
          <w:rFonts w:ascii="Times New Roman" w:eastAsia="宋体" w:hAnsi="Times New Roman" w:cs="Times New Roman"/>
          <w:color w:val="BABABA"/>
          <w:kern w:val="0"/>
          <w:sz w:val="24"/>
          <w:szCs w:val="24"/>
        </w:rPr>
        <w:t>value</w:t>
      </w:r>
      <w:r w:rsidRPr="008C1D0A">
        <w:rPr>
          <w:rFonts w:ascii="Times New Roman" w:eastAsia="宋体" w:hAnsi="Times New Roman" w:cs="Times New Roman"/>
          <w:color w:val="6A8759"/>
          <w:kern w:val="0"/>
          <w:sz w:val="24"/>
          <w:szCs w:val="24"/>
        </w:rPr>
        <w:t>="${ho.jdbc.password}"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/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 xml:space="preserve">    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dataSource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br/>
        <w:t>&lt;/</w:t>
      </w:r>
      <w:r w:rsidRPr="008C1D0A">
        <w:rPr>
          <w:rFonts w:ascii="Times New Roman" w:eastAsia="宋体" w:hAnsi="Times New Roman" w:cs="Times New Roman"/>
          <w:color w:val="E8BF6A"/>
          <w:kern w:val="0"/>
          <w:sz w:val="24"/>
          <w:szCs w:val="24"/>
        </w:rPr>
        <w:t>environments</w:t>
      </w:r>
      <w:r w:rsidRPr="008C1D0A">
        <w:rPr>
          <w:rFonts w:ascii="Times New Roman" w:eastAsia="宋体" w:hAnsi="Times New Roman" w:cs="Times New Roman"/>
          <w:i/>
          <w:iCs/>
          <w:color w:val="9876AA"/>
          <w:kern w:val="0"/>
          <w:sz w:val="24"/>
          <w:szCs w:val="24"/>
        </w:rPr>
        <w:t>&gt;</w:t>
      </w:r>
    </w:p>
    <w:p w:rsidR="001B7DF7" w:rsidRPr="008C1D0A" w:rsidRDefault="001B7DF7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指定不同数据源的接口：</w:t>
      </w:r>
    </w:p>
    <w:p w:rsidR="00DE5F1C" w:rsidRPr="008C1D0A" w:rsidRDefault="002E15EC" w:rsidP="002E15EC">
      <w:pPr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AA2E53" wp14:editId="765FE706">
            <wp:extent cx="4357150" cy="2196935"/>
            <wp:effectExtent l="0" t="0" r="5715" b="0"/>
            <wp:docPr id="27" name="图片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4366563" cy="220168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5F1C" w:rsidRPr="008C1D0A" w:rsidRDefault="00DE5F1C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8131DF" w:rsidRPr="008C1D0A" w:rsidRDefault="008131DF" w:rsidP="00303367">
      <w:pPr>
        <w:rPr>
          <w:rFonts w:ascii="Times New Roman" w:eastAsia="宋体" w:hAnsi="Times New Roman" w:cs="Times New Roman"/>
          <w:szCs w:val="21"/>
        </w:rPr>
      </w:pPr>
    </w:p>
    <w:p w:rsidR="00693882" w:rsidRPr="008C1D0A" w:rsidRDefault="00F37558" w:rsidP="00B26CB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接口层</w:t>
      </w:r>
    </w:p>
    <w:p w:rsidR="00B26CBC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概述</w:t>
      </w:r>
    </w:p>
    <w:p w:rsidR="005A6631" w:rsidRPr="008C1D0A" w:rsidRDefault="005A6631" w:rsidP="00D60762">
      <w:pPr>
        <w:pStyle w:val="a7"/>
        <w:numPr>
          <w:ilvl w:val="0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掌握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使用的两种方式：</w:t>
      </w:r>
    </w:p>
    <w:p w:rsidR="005D162F" w:rsidRPr="008C1D0A" w:rsidRDefault="000D2125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，通过传递</w:t>
      </w:r>
      <w:r w:rsidRPr="008C1D0A">
        <w:rPr>
          <w:rFonts w:ascii="Times New Roman" w:eastAsia="宋体" w:hAnsi="Times New Roman" w:cs="Times New Roman"/>
          <w:szCs w:val="21"/>
        </w:rPr>
        <w:t>StatementId</w:t>
      </w:r>
      <w:r w:rsidRPr="008C1D0A">
        <w:rPr>
          <w:rFonts w:ascii="Times New Roman" w:eastAsia="宋体" w:hAnsi="Times New Roman" w:cs="Times New Roman"/>
          <w:szCs w:val="21"/>
        </w:rPr>
        <w:t>和</w:t>
      </w:r>
      <w:r w:rsidRPr="008C1D0A">
        <w:rPr>
          <w:rFonts w:ascii="Times New Roman" w:eastAsia="宋体" w:hAnsi="Times New Roman" w:cs="Times New Roman"/>
          <w:szCs w:val="21"/>
        </w:rPr>
        <w:t>Arguments</w:t>
      </w:r>
      <w:r w:rsidRPr="008C1D0A">
        <w:rPr>
          <w:rFonts w:ascii="Times New Roman" w:eastAsia="宋体" w:hAnsi="Times New Roman" w:cs="Times New Roman"/>
          <w:szCs w:val="21"/>
        </w:rPr>
        <w:t>访问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中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，参考</w:t>
      </w:r>
      <w:r w:rsidRPr="008C1D0A">
        <w:rPr>
          <w:rFonts w:ascii="Times New Roman" w:eastAsia="宋体" w:hAnsi="Times New Roman" w:cs="Times New Roman"/>
          <w:szCs w:val="21"/>
        </w:rPr>
        <w:t>App</w:t>
      </w:r>
      <w:r w:rsidRPr="008C1D0A">
        <w:rPr>
          <w:rFonts w:ascii="Times New Roman" w:eastAsia="宋体" w:hAnsi="Times New Roman" w:cs="Times New Roman"/>
          <w:szCs w:val="21"/>
        </w:rPr>
        <w:t>中的测试代码；</w:t>
      </w:r>
    </w:p>
    <w:p w:rsidR="002F6602" w:rsidRPr="008C1D0A" w:rsidRDefault="0072379D" w:rsidP="00D60762">
      <w:pPr>
        <w:pStyle w:val="a7"/>
        <w:numPr>
          <w:ilvl w:val="1"/>
          <w:numId w:val="2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一种是使用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</w:t>
      </w:r>
      <w:r w:rsidR="00491F33" w:rsidRPr="008C1D0A">
        <w:rPr>
          <w:rFonts w:ascii="Times New Roman" w:eastAsia="宋体" w:hAnsi="Times New Roman" w:cs="Times New Roman"/>
          <w:szCs w:val="21"/>
        </w:rPr>
        <w:t>，这种方式不需要实现</w:t>
      </w:r>
      <w:r w:rsidR="00491F33" w:rsidRPr="008C1D0A">
        <w:rPr>
          <w:rFonts w:ascii="Times New Roman" w:eastAsia="宋体" w:hAnsi="Times New Roman" w:cs="Times New Roman"/>
          <w:szCs w:val="21"/>
        </w:rPr>
        <w:t>Mapper</w:t>
      </w:r>
      <w:r w:rsidR="00491F33" w:rsidRPr="008C1D0A">
        <w:rPr>
          <w:rFonts w:ascii="Times New Roman" w:eastAsia="宋体" w:hAnsi="Times New Roman" w:cs="Times New Roman"/>
          <w:szCs w:val="21"/>
        </w:rPr>
        <w:t>接口</w:t>
      </w:r>
      <w:r w:rsidR="00D70827" w:rsidRPr="008C1D0A">
        <w:rPr>
          <w:rFonts w:ascii="Times New Roman" w:eastAsia="宋体" w:hAnsi="Times New Roman" w:cs="Times New Roman"/>
          <w:szCs w:val="21"/>
        </w:rPr>
        <w:t>，但是方法名必须和</w:t>
      </w:r>
      <w:r w:rsidR="00D70827" w:rsidRPr="008C1D0A">
        <w:rPr>
          <w:rFonts w:ascii="Times New Roman" w:eastAsia="宋体" w:hAnsi="Times New Roman" w:cs="Times New Roman"/>
          <w:szCs w:val="21"/>
        </w:rPr>
        <w:lastRenderedPageBreak/>
        <w:t>Mapper XML</w:t>
      </w:r>
      <w:r w:rsidR="00D70827" w:rsidRPr="008C1D0A">
        <w:rPr>
          <w:rFonts w:ascii="Times New Roman" w:eastAsia="宋体" w:hAnsi="Times New Roman" w:cs="Times New Roman"/>
          <w:szCs w:val="21"/>
        </w:rPr>
        <w:t>中</w:t>
      </w:r>
      <w:r w:rsidR="00D70827" w:rsidRPr="008C1D0A">
        <w:rPr>
          <w:rFonts w:ascii="Times New Roman" w:eastAsia="宋体" w:hAnsi="Times New Roman" w:cs="Times New Roman"/>
          <w:szCs w:val="21"/>
        </w:rPr>
        <w:t>StatementId</w:t>
      </w:r>
      <w:r w:rsidR="00D70827" w:rsidRPr="008C1D0A">
        <w:rPr>
          <w:rFonts w:ascii="Times New Roman" w:eastAsia="宋体" w:hAnsi="Times New Roman" w:cs="Times New Roman"/>
          <w:szCs w:val="21"/>
        </w:rPr>
        <w:t>保持一致</w:t>
      </w:r>
      <w:r w:rsidR="00A24545" w:rsidRPr="008C1D0A">
        <w:rPr>
          <w:rFonts w:ascii="Times New Roman" w:eastAsia="宋体" w:hAnsi="Times New Roman" w:cs="Times New Roman"/>
          <w:szCs w:val="21"/>
        </w:rPr>
        <w:t>；</w:t>
      </w:r>
    </w:p>
    <w:p w:rsidR="009F61F1" w:rsidRPr="008C1D0A" w:rsidRDefault="002F6602" w:rsidP="00FF65B8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：</w:t>
      </w:r>
      <w:r w:rsidR="0074750A" w:rsidRPr="008C1D0A">
        <w:rPr>
          <w:rFonts w:ascii="Times New Roman" w:eastAsia="宋体" w:hAnsi="Times New Roman" w:cs="Times New Roman"/>
          <w:szCs w:val="21"/>
        </w:rPr>
        <w:t>通过</w:t>
      </w:r>
      <w:r w:rsidR="0074750A" w:rsidRPr="008C1D0A">
        <w:rPr>
          <w:rFonts w:ascii="Times New Roman" w:eastAsia="宋体" w:hAnsi="Times New Roman" w:cs="Times New Roman"/>
          <w:szCs w:val="21"/>
        </w:rPr>
        <w:t>Mapper</w:t>
      </w:r>
      <w:r w:rsidR="0074750A"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访问数据库的底层仍然会调用</w:t>
      </w: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接口，</w:t>
      </w:r>
      <w:r w:rsidR="00B8021F" w:rsidRPr="008C1D0A">
        <w:rPr>
          <w:rFonts w:ascii="Times New Roman" w:eastAsia="宋体" w:hAnsi="Times New Roman" w:cs="Times New Roman"/>
          <w:szCs w:val="21"/>
        </w:rPr>
        <w:t>因此重点理解通过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的使用，然后理解</w:t>
      </w:r>
      <w:r w:rsidR="00B8021F" w:rsidRPr="008C1D0A">
        <w:rPr>
          <w:rFonts w:ascii="Times New Roman" w:eastAsia="宋体" w:hAnsi="Times New Roman" w:cs="Times New Roman"/>
          <w:szCs w:val="21"/>
        </w:rPr>
        <w:t>Mapper</w:t>
      </w:r>
      <w:r w:rsidR="00B8021F" w:rsidRPr="008C1D0A">
        <w:rPr>
          <w:rFonts w:ascii="Times New Roman" w:eastAsia="宋体" w:hAnsi="Times New Roman" w:cs="Times New Roman"/>
          <w:szCs w:val="21"/>
        </w:rPr>
        <w:t>接口方式如何转换为调用</w:t>
      </w:r>
      <w:r w:rsidR="00B8021F" w:rsidRPr="008C1D0A">
        <w:rPr>
          <w:rFonts w:ascii="Times New Roman" w:eastAsia="宋体" w:hAnsi="Times New Roman" w:cs="Times New Roman"/>
          <w:szCs w:val="21"/>
        </w:rPr>
        <w:t>Api</w:t>
      </w:r>
      <w:r w:rsidR="00B8021F" w:rsidRPr="008C1D0A">
        <w:rPr>
          <w:rFonts w:ascii="Times New Roman" w:eastAsia="宋体" w:hAnsi="Times New Roman" w:cs="Times New Roman"/>
          <w:szCs w:val="21"/>
        </w:rPr>
        <w:t>方式即可。</w:t>
      </w:r>
    </w:p>
    <w:p w:rsidR="005A6631" w:rsidRPr="008C1D0A" w:rsidRDefault="005A6631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使用的基本步骤：</w:t>
      </w:r>
    </w:p>
    <w:p w:rsidR="00213FBA" w:rsidRPr="008C1D0A" w:rsidRDefault="00213FBA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构造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的构造文件</w:t>
      </w:r>
      <w:r w:rsidR="00C8608D" w:rsidRPr="008C1D0A">
        <w:rPr>
          <w:rFonts w:ascii="Times New Roman" w:eastAsia="宋体" w:hAnsi="Times New Roman" w:cs="Times New Roman"/>
          <w:szCs w:val="21"/>
        </w:rPr>
        <w:t>，包括</w:t>
      </w:r>
      <w:r w:rsidR="00800A86" w:rsidRPr="008C1D0A">
        <w:rPr>
          <w:rFonts w:ascii="Times New Roman" w:eastAsia="宋体" w:hAnsi="Times New Roman" w:cs="Times New Roman"/>
          <w:szCs w:val="21"/>
        </w:rPr>
        <w:t>db.driver</w:t>
      </w:r>
      <w:r w:rsidR="00C8608D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username</w:t>
      </w:r>
      <w:r w:rsidR="00800A86" w:rsidRPr="008C1D0A">
        <w:rPr>
          <w:rFonts w:ascii="Times New Roman" w:eastAsia="宋体" w:hAnsi="Times New Roman" w:cs="Times New Roman"/>
          <w:szCs w:val="21"/>
        </w:rPr>
        <w:t>，</w:t>
      </w:r>
      <w:r w:rsidR="00800A86" w:rsidRPr="008C1D0A">
        <w:rPr>
          <w:rFonts w:ascii="Times New Roman" w:eastAsia="宋体" w:hAnsi="Times New Roman" w:cs="Times New Roman"/>
          <w:szCs w:val="21"/>
        </w:rPr>
        <w:t>password</w:t>
      </w:r>
      <w:r w:rsidR="00AA746D" w:rsidRPr="008C1D0A">
        <w:rPr>
          <w:rFonts w:ascii="Times New Roman" w:eastAsia="宋体" w:hAnsi="Times New Roman" w:cs="Times New Roman"/>
          <w:szCs w:val="21"/>
        </w:rPr>
        <w:t>等等；</w:t>
      </w:r>
    </w:p>
    <w:p w:rsidR="00AA746D" w:rsidRPr="008C1D0A" w:rsidRDefault="00AA746D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创建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从</w:t>
      </w:r>
      <w:r w:rsidRPr="008C1D0A">
        <w:rPr>
          <w:rFonts w:ascii="Times New Roman" w:eastAsia="宋体" w:hAnsi="Times New Roman" w:cs="Times New Roman"/>
          <w:szCs w:val="21"/>
        </w:rPr>
        <w:t>SqlSessionFactory</w:t>
      </w:r>
      <w:r w:rsidRPr="008C1D0A">
        <w:rPr>
          <w:rFonts w:ascii="Times New Roman" w:eastAsia="宋体" w:hAnsi="Times New Roman" w:cs="Times New Roman"/>
          <w:szCs w:val="21"/>
        </w:rPr>
        <w:t>中获取一条</w:t>
      </w:r>
      <w:r w:rsidRPr="008C1D0A">
        <w:rPr>
          <w:rFonts w:ascii="Times New Roman" w:eastAsia="宋体" w:hAnsi="Times New Roman" w:cs="Times New Roman"/>
          <w:szCs w:val="21"/>
        </w:rPr>
        <w:t>session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接口方式，通过</w:t>
      </w:r>
      <w:r w:rsidRPr="008C1D0A">
        <w:rPr>
          <w:rFonts w:ascii="Times New Roman" w:eastAsia="宋体" w:hAnsi="Times New Roman" w:cs="Times New Roman"/>
          <w:szCs w:val="21"/>
        </w:rPr>
        <w:t>session.getMapper(mapper</w:t>
      </w:r>
      <w:r w:rsidRPr="008C1D0A">
        <w:rPr>
          <w:rFonts w:ascii="Times New Roman" w:eastAsia="宋体" w:hAnsi="Times New Roman" w:cs="Times New Roman"/>
          <w:szCs w:val="21"/>
        </w:rPr>
        <w:t>接口名</w:t>
      </w:r>
      <w:r w:rsidRPr="008C1D0A">
        <w:rPr>
          <w:rFonts w:ascii="Times New Roman" w:eastAsia="宋体" w:hAnsi="Times New Roman" w:cs="Times New Roman"/>
          <w:szCs w:val="21"/>
        </w:rPr>
        <w:t>)</w:t>
      </w:r>
      <w:r w:rsidRPr="008C1D0A">
        <w:rPr>
          <w:rFonts w:ascii="Times New Roman" w:eastAsia="宋体" w:hAnsi="Times New Roman" w:cs="Times New Roman"/>
          <w:szCs w:val="21"/>
        </w:rPr>
        <w:t>获取一个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，比如</w:t>
      </w:r>
      <w:r w:rsidRPr="008C1D0A">
        <w:rPr>
          <w:rFonts w:ascii="Times New Roman" w:eastAsia="宋体" w:hAnsi="Times New Roman" w:cs="Times New Roman"/>
          <w:szCs w:val="21"/>
        </w:rPr>
        <w:t>UserMapper userMapper = session.getMapper(UserMapper.class);</w:t>
      </w:r>
      <w:r w:rsidRPr="008C1D0A">
        <w:rPr>
          <w:rFonts w:ascii="Times New Roman" w:eastAsia="宋体" w:hAnsi="Times New Roman" w:cs="Times New Roman"/>
          <w:szCs w:val="21"/>
        </w:rPr>
        <w:t>这种方式也可以通过注解的方式表明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</w:t>
      </w:r>
    </w:p>
    <w:p w:rsidR="00CE7A27" w:rsidRPr="008C1D0A" w:rsidRDefault="00CE7A27" w:rsidP="00D60762">
      <w:pPr>
        <w:pStyle w:val="a7"/>
        <w:numPr>
          <w:ilvl w:val="1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如果是传统</w:t>
      </w:r>
      <w:r w:rsidRPr="008C1D0A">
        <w:rPr>
          <w:rFonts w:ascii="Times New Roman" w:eastAsia="宋体" w:hAnsi="Times New Roman" w:cs="Times New Roman"/>
          <w:szCs w:val="21"/>
        </w:rPr>
        <w:t>API</w:t>
      </w:r>
      <w:r w:rsidRPr="008C1D0A">
        <w:rPr>
          <w:rFonts w:ascii="Times New Roman" w:eastAsia="宋体" w:hAnsi="Times New Roman" w:cs="Times New Roman"/>
          <w:szCs w:val="21"/>
        </w:rPr>
        <w:t>方式</w:t>
      </w:r>
      <w:r w:rsidRPr="008C1D0A">
        <w:rPr>
          <w:rFonts w:ascii="Times New Roman" w:eastAsia="宋体" w:hAnsi="Times New Roman" w:cs="Times New Roman"/>
          <w:szCs w:val="21"/>
        </w:rPr>
        <w:t>+StatementId</w:t>
      </w:r>
      <w:r w:rsidRPr="008C1D0A">
        <w:rPr>
          <w:rFonts w:ascii="Times New Roman" w:eastAsia="宋体" w:hAnsi="Times New Roman" w:cs="Times New Roman"/>
          <w:szCs w:val="21"/>
        </w:rPr>
        <w:t>，直接利用</w:t>
      </w:r>
      <w:r w:rsidRPr="008C1D0A">
        <w:rPr>
          <w:rFonts w:ascii="Times New Roman" w:eastAsia="宋体" w:hAnsi="Times New Roman" w:cs="Times New Roman"/>
          <w:szCs w:val="21"/>
        </w:rPr>
        <w:t>session.select|insert|update|delete</w:t>
      </w:r>
      <w:r w:rsidRPr="008C1D0A">
        <w:rPr>
          <w:rFonts w:ascii="Times New Roman" w:eastAsia="宋体" w:hAnsi="Times New Roman" w:cs="Times New Roman"/>
          <w:szCs w:val="21"/>
        </w:rPr>
        <w:t>（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，</w:t>
      </w:r>
      <w:r w:rsidRPr="008C1D0A">
        <w:rPr>
          <w:rFonts w:ascii="Times New Roman" w:eastAsia="宋体" w:hAnsi="Times New Roman" w:cs="Times New Roman"/>
          <w:szCs w:val="21"/>
        </w:rPr>
        <w:t>parameter</w:t>
      </w:r>
      <w:r w:rsidRPr="008C1D0A">
        <w:rPr>
          <w:rFonts w:ascii="Times New Roman" w:eastAsia="宋体" w:hAnsi="Times New Roman" w:cs="Times New Roman"/>
          <w:szCs w:val="21"/>
        </w:rPr>
        <w:t>）</w:t>
      </w:r>
      <w:r w:rsidRPr="008C1D0A">
        <w:rPr>
          <w:rFonts w:ascii="Times New Roman" w:eastAsia="宋体" w:hAnsi="Times New Roman" w:cs="Times New Roman"/>
          <w:szCs w:val="21"/>
        </w:rPr>
        <w:t>,</w:t>
      </w:r>
      <w:r w:rsidRPr="008C1D0A">
        <w:rPr>
          <w:rFonts w:ascii="Times New Roman" w:eastAsia="宋体" w:hAnsi="Times New Roman" w:cs="Times New Roman"/>
          <w:szCs w:val="21"/>
        </w:rPr>
        <w:t>其中</w:t>
      </w:r>
      <w:r w:rsidRPr="008C1D0A">
        <w:rPr>
          <w:rFonts w:ascii="Times New Roman" w:eastAsia="宋体" w:hAnsi="Times New Roman" w:cs="Times New Roman"/>
          <w:szCs w:val="21"/>
        </w:rPr>
        <w:t>key</w:t>
      </w:r>
      <w:r w:rsidRPr="008C1D0A">
        <w:rPr>
          <w:rFonts w:ascii="Times New Roman" w:eastAsia="宋体" w:hAnsi="Times New Roman" w:cs="Times New Roman"/>
          <w:szCs w:val="21"/>
        </w:rPr>
        <w:t>是</w:t>
      </w:r>
      <w:r w:rsidRPr="008C1D0A">
        <w:rPr>
          <w:rFonts w:ascii="Times New Roman" w:eastAsia="宋体" w:hAnsi="Times New Roman" w:cs="Times New Roman"/>
          <w:szCs w:val="21"/>
        </w:rPr>
        <w:t>Mapper XML</w:t>
      </w:r>
      <w:r w:rsidRPr="008C1D0A">
        <w:rPr>
          <w:rFonts w:ascii="Times New Roman" w:eastAsia="宋体" w:hAnsi="Times New Roman" w:cs="Times New Roman"/>
          <w:szCs w:val="21"/>
        </w:rPr>
        <w:t>文件中的</w:t>
      </w:r>
      <w:r w:rsidR="00976145" w:rsidRPr="008C1D0A">
        <w:rPr>
          <w:rFonts w:ascii="Times New Roman" w:eastAsia="宋体" w:hAnsi="Times New Roman" w:cs="Times New Roman"/>
          <w:szCs w:val="21"/>
        </w:rPr>
        <w:t>StatementId</w:t>
      </w:r>
      <w:r w:rsidR="00976145" w:rsidRPr="008C1D0A">
        <w:rPr>
          <w:rFonts w:ascii="Times New Roman" w:eastAsia="宋体" w:hAnsi="Times New Roman" w:cs="Times New Roman"/>
          <w:szCs w:val="21"/>
        </w:rPr>
        <w:t>，比如：</w:t>
      </w:r>
      <w:r w:rsidR="00976145" w:rsidRPr="008C1D0A">
        <w:rPr>
          <w:rFonts w:ascii="Times New Roman" w:eastAsia="宋体" w:hAnsi="Times New Roman" w:cs="Times New Roman"/>
          <w:szCs w:val="21"/>
        </w:rPr>
        <w:t>userList =  session.selectList("userMapper.getUserByParam",params);</w:t>
      </w:r>
    </w:p>
    <w:p w:rsidR="00E9427C" w:rsidRPr="008C1D0A" w:rsidRDefault="00E9427C" w:rsidP="00E9427C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206FE06" wp14:editId="3447F5F1">
            <wp:extent cx="4119824" cy="1439905"/>
            <wp:effectExtent l="0" t="0" r="0" b="825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4209779" cy="147134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9427C" w:rsidRPr="008C1D0A" w:rsidRDefault="00E9427C" w:rsidP="00E9427C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A14A76">
        <w:rPr>
          <w:rFonts w:ascii="Times New Roman" w:eastAsia="宋体" w:hAnsi="Times New Roman" w:cs="Times New Roman"/>
          <w:noProof/>
          <w:sz w:val="21"/>
          <w:szCs w:val="21"/>
        </w:rPr>
        <w:t>3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API</w:t>
      </w:r>
      <w:r w:rsidR="00DE1B5E" w:rsidRPr="008C1D0A">
        <w:rPr>
          <w:rFonts w:ascii="Times New Roman" w:eastAsia="宋体" w:hAnsi="Times New Roman" w:cs="Times New Roman"/>
          <w:sz w:val="21"/>
          <w:szCs w:val="21"/>
        </w:rPr>
        <w:t>模式</w:t>
      </w:r>
    </w:p>
    <w:p w:rsidR="00E9427C" w:rsidRPr="008C1D0A" w:rsidRDefault="00E9427C" w:rsidP="00CF4CA9">
      <w:pPr>
        <w:rPr>
          <w:rFonts w:ascii="Times New Roman" w:eastAsia="宋体" w:hAnsi="Times New Roman" w:cs="Times New Roman"/>
          <w:szCs w:val="21"/>
        </w:rPr>
      </w:pPr>
    </w:p>
    <w:p w:rsidR="00DE1B5E" w:rsidRPr="008C1D0A" w:rsidRDefault="00DE1B5E" w:rsidP="00DE1B5E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61BE8CE5" wp14:editId="33949106">
            <wp:extent cx="4104752" cy="1728681"/>
            <wp:effectExtent l="0" t="0" r="0" b="508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4143782" cy="17451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5E" w:rsidRPr="008C1D0A" w:rsidRDefault="00DE1B5E" w:rsidP="00FF65B8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begin"/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instrText xml:space="preserve"> SEQ Figure \* ARABIC </w:instrTex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separate"/>
      </w:r>
      <w:r w:rsidR="00A14A76">
        <w:rPr>
          <w:rFonts w:ascii="Times New Roman" w:eastAsia="宋体" w:hAnsi="Times New Roman" w:cs="Times New Roman"/>
          <w:noProof/>
          <w:sz w:val="21"/>
          <w:szCs w:val="21"/>
        </w:rPr>
        <w:t>4</w:t>
      </w:r>
      <w:r w:rsidR="00A44838" w:rsidRPr="008C1D0A">
        <w:rPr>
          <w:rFonts w:ascii="Times New Roman" w:eastAsia="宋体" w:hAnsi="Times New Roman" w:cs="Times New Roman"/>
          <w:noProof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Mapper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模式</w:t>
      </w:r>
    </w:p>
    <w:p w:rsidR="00CF4CA9" w:rsidRPr="008C1D0A" w:rsidRDefault="00CF4CA9" w:rsidP="00CF4CA9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参考代码</w:t>
      </w:r>
    </w:p>
    <w:p w:rsidR="00693882" w:rsidRPr="008C1D0A" w:rsidRDefault="00CF4CA9" w:rsidP="00693882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Demo</w:t>
      </w:r>
      <w:r w:rsidRPr="008C1D0A">
        <w:rPr>
          <w:rFonts w:ascii="Times New Roman" w:eastAsia="宋体" w:hAnsi="Times New Roman" w:cs="Times New Roman"/>
          <w:szCs w:val="21"/>
        </w:rPr>
        <w:t>项目</w:t>
      </w:r>
    </w:p>
    <w:p w:rsidR="00693882" w:rsidRPr="008C1D0A" w:rsidRDefault="00693882" w:rsidP="00693882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接口</w:t>
      </w:r>
    </w:p>
    <w:p w:rsidR="00693882" w:rsidRPr="008C1D0A" w:rsidRDefault="00693882" w:rsidP="0051749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提供的接口目录如下，提供数据库基本的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：</w:t>
      </w:r>
    </w:p>
    <w:p w:rsidR="00517496" w:rsidRPr="008C1D0A" w:rsidRDefault="00693882" w:rsidP="00517496">
      <w:pPr>
        <w:keepNext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lastRenderedPageBreak/>
        <w:drawing>
          <wp:inline distT="0" distB="0" distL="0" distR="0" wp14:anchorId="10C8DEBA" wp14:editId="3D01BCA3">
            <wp:extent cx="2232635" cy="3270739"/>
            <wp:effectExtent l="0" t="0" r="0" b="635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6"/>
                    <a:stretch>
                      <a:fillRect/>
                    </a:stretch>
                  </pic:blipFill>
                  <pic:spPr>
                    <a:xfrm>
                      <a:off x="0" y="0"/>
                      <a:ext cx="2260202" cy="33111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E15A2" w:rsidRPr="008C1D0A" w:rsidRDefault="00517496" w:rsidP="00BE15A2">
      <w:pPr>
        <w:pStyle w:val="ab"/>
        <w:jc w:val="center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Figure 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 w:val="21"/>
          <w:szCs w:val="21"/>
        </w:rPr>
        <w:instrText xml:space="preserve"> SEQ Figure \* ARABIC </w:instrTex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separate"/>
      </w:r>
      <w:r w:rsidR="00A14A76">
        <w:rPr>
          <w:rFonts w:ascii="Times New Roman" w:eastAsia="宋体" w:hAnsi="Times New Roman" w:cs="Times New Roman"/>
          <w:noProof/>
          <w:sz w:val="21"/>
          <w:szCs w:val="21"/>
        </w:rPr>
        <w:t>5</w:t>
      </w:r>
      <w:r w:rsidRPr="008C1D0A">
        <w:rPr>
          <w:rFonts w:ascii="Times New Roman" w:eastAsia="宋体" w:hAnsi="Times New Roman" w:cs="Times New Roman"/>
          <w:sz w:val="21"/>
          <w:szCs w:val="21"/>
        </w:rPr>
        <w:fldChar w:fldCharType="end"/>
      </w:r>
      <w:r w:rsidRPr="008C1D0A">
        <w:rPr>
          <w:rFonts w:ascii="Times New Roman" w:eastAsia="宋体" w:hAnsi="Times New Roman" w:cs="Times New Roman"/>
          <w:sz w:val="21"/>
          <w:szCs w:val="21"/>
        </w:rPr>
        <w:t xml:space="preserve"> SqlSession</w:t>
      </w:r>
      <w:r w:rsidRPr="008C1D0A">
        <w:rPr>
          <w:rFonts w:ascii="Times New Roman" w:eastAsia="宋体" w:hAnsi="Times New Roman" w:cs="Times New Roman"/>
          <w:sz w:val="21"/>
          <w:szCs w:val="21"/>
        </w:rPr>
        <w:t>接口</w:t>
      </w:r>
      <w:r w:rsidR="009B42EF" w:rsidRPr="008C1D0A">
        <w:rPr>
          <w:rFonts w:ascii="Times New Roman" w:eastAsia="宋体" w:hAnsi="Times New Roman" w:cs="Times New Roman"/>
          <w:sz w:val="21"/>
          <w:szCs w:val="21"/>
        </w:rPr>
        <w:t>目录</w:t>
      </w:r>
    </w:p>
    <w:p w:rsidR="00BE15A2" w:rsidRPr="008C1D0A" w:rsidRDefault="00BE15A2" w:rsidP="009F5B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RUD</w:t>
      </w:r>
      <w:r w:rsidRPr="008C1D0A">
        <w:rPr>
          <w:rFonts w:ascii="Times New Roman" w:hAnsi="Times New Roman" w:cs="Times New Roman"/>
        </w:rPr>
        <w:t>操作也按照读写操作来划分，</w:t>
      </w:r>
      <w:r w:rsidRPr="008C1D0A">
        <w:rPr>
          <w:rFonts w:ascii="Times New Roman" w:hAnsi="Times New Roman" w:cs="Times New Roman"/>
        </w:rPr>
        <w:t>CUD</w:t>
      </w:r>
      <w:r w:rsidRPr="008C1D0A">
        <w:rPr>
          <w:rFonts w:ascii="Times New Roman" w:hAnsi="Times New Roman" w:cs="Times New Roman"/>
        </w:rPr>
        <w:t>操作都可以被认作为写操作，</w:t>
      </w:r>
      <w:r w:rsidRPr="008C1D0A">
        <w:rPr>
          <w:rFonts w:ascii="Times New Roman" w:hAnsi="Times New Roman" w:cs="Times New Roman"/>
        </w:rPr>
        <w:t>R</w:t>
      </w:r>
      <w:r w:rsidRPr="008C1D0A">
        <w:rPr>
          <w:rFonts w:ascii="Times New Roman" w:hAnsi="Times New Roman" w:cs="Times New Roman"/>
        </w:rPr>
        <w:t>操作为读操作，因此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</w:t>
      </w:r>
      <w:r w:rsidR="00A92B9D" w:rsidRPr="008C1D0A">
        <w:rPr>
          <w:rFonts w:ascii="Times New Roman" w:hAnsi="Times New Roman" w:cs="Times New Roman"/>
        </w:rPr>
        <w:fldChar w:fldCharType="begin"/>
      </w:r>
      <w:r w:rsidR="00A92B9D" w:rsidRPr="008C1D0A">
        <w:rPr>
          <w:rFonts w:ascii="Times New Roman" w:hAnsi="Times New Roman" w:cs="Times New Roman"/>
        </w:rPr>
        <w:instrText xml:space="preserve"> REF _Ref516823749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A92B9D" w:rsidRPr="008C1D0A">
        <w:rPr>
          <w:rFonts w:ascii="Times New Roman" w:hAnsi="Times New Roman" w:cs="Times New Roman"/>
        </w:rPr>
      </w:r>
      <w:r w:rsidR="00A92B9D" w:rsidRPr="008C1D0A">
        <w:rPr>
          <w:rFonts w:ascii="Times New Roman" w:hAnsi="Times New Roman" w:cs="Times New Roman"/>
        </w:rPr>
        <w:fldChar w:fldCharType="separate"/>
      </w:r>
      <w:r w:rsidR="00A92B9D" w:rsidRPr="008C1D0A">
        <w:rPr>
          <w:rFonts w:ascii="Times New Roman" w:eastAsia="宋体" w:hAnsi="Times New Roman" w:cs="Times New Roman"/>
          <w:szCs w:val="21"/>
        </w:rPr>
        <w:t>Executor</w:t>
      </w:r>
      <w:r w:rsidR="00A92B9D" w:rsidRPr="008C1D0A">
        <w:rPr>
          <w:rFonts w:ascii="Times New Roman" w:hAnsi="Times New Roman" w:cs="Times New Roman"/>
        </w:rPr>
        <w:fldChar w:fldCharType="end"/>
      </w:r>
      <w:r w:rsidR="008A2050" w:rsidRPr="008C1D0A">
        <w:rPr>
          <w:rFonts w:ascii="Times New Roman" w:hAnsi="Times New Roman" w:cs="Times New Roman"/>
        </w:rPr>
        <w:t>中，只提供了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操作，</w:t>
      </w:r>
      <w:r w:rsidR="008A2050" w:rsidRPr="008C1D0A">
        <w:rPr>
          <w:rFonts w:ascii="Times New Roman" w:hAnsi="Times New Roman" w:cs="Times New Roman"/>
        </w:rPr>
        <w:t>Update</w:t>
      </w:r>
      <w:r w:rsidR="008A2050" w:rsidRPr="008C1D0A">
        <w:rPr>
          <w:rFonts w:ascii="Times New Roman" w:hAnsi="Times New Roman" w:cs="Times New Roman"/>
        </w:rPr>
        <w:t>操作即对应到写操作，</w:t>
      </w:r>
      <w:r w:rsidR="008A2050" w:rsidRPr="008C1D0A">
        <w:rPr>
          <w:rFonts w:ascii="Times New Roman" w:hAnsi="Times New Roman" w:cs="Times New Roman"/>
        </w:rPr>
        <w:t>Query</w:t>
      </w:r>
      <w:r w:rsidR="008A2050" w:rsidRPr="008C1D0A">
        <w:rPr>
          <w:rFonts w:ascii="Times New Roman" w:hAnsi="Times New Roman" w:cs="Times New Roman"/>
        </w:rPr>
        <w:t>对应读操作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C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653AEC" w:rsidRPr="008C1D0A" w:rsidRDefault="0052337A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Create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了两个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接口</w:t>
      </w:r>
    </w:p>
    <w:p w:rsidR="00653AEC" w:rsidRPr="008C1D0A" w:rsidRDefault="00653AEC" w:rsidP="00653AE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A54CA99" wp14:editId="683E1D17">
            <wp:extent cx="2686050" cy="340186"/>
            <wp:effectExtent l="0" t="0" r="0" b="3175"/>
            <wp:docPr id="8" name="图片 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7"/>
                    <a:stretch>
                      <a:fillRect/>
                    </a:stretch>
                  </pic:blipFill>
                  <pic:spPr>
                    <a:xfrm>
                      <a:off x="0" y="0"/>
                      <a:ext cx="2785546" cy="35278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653AEC" w:rsidP="00653AE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接口</w:t>
      </w:r>
    </w:p>
    <w:p w:rsidR="00653AEC" w:rsidRPr="008C1D0A" w:rsidRDefault="00653AEC" w:rsidP="00653AE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查看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，可以得知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操作被转换为了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</w:t>
      </w:r>
      <w:r w:rsidR="00121FD1" w:rsidRPr="008C1D0A">
        <w:rPr>
          <w:rFonts w:ascii="Times New Roman" w:hAnsi="Times New Roman" w:cs="Times New Roman"/>
        </w:rPr>
        <w:t>，至于</w:t>
      </w:r>
      <w:r w:rsidR="00121FD1" w:rsidRPr="008C1D0A">
        <w:rPr>
          <w:rFonts w:ascii="Times New Roman" w:hAnsi="Times New Roman" w:cs="Times New Roman"/>
        </w:rPr>
        <w:t>Update</w:t>
      </w:r>
      <w:r w:rsidR="00121FD1" w:rsidRPr="008C1D0A">
        <w:rPr>
          <w:rFonts w:ascii="Times New Roman" w:hAnsi="Times New Roman" w:cs="Times New Roman"/>
        </w:rPr>
        <w:t>如何执行</w:t>
      </w:r>
      <w:r w:rsidR="00121FD1" w:rsidRPr="008C1D0A">
        <w:rPr>
          <w:rFonts w:ascii="Times New Roman" w:hAnsi="Times New Roman" w:cs="Times New Roman"/>
        </w:rPr>
        <w:t>Insert</w:t>
      </w:r>
      <w:r w:rsidR="00121FD1" w:rsidRPr="008C1D0A">
        <w:rPr>
          <w:rFonts w:ascii="Times New Roman" w:hAnsi="Times New Roman" w:cs="Times New Roman"/>
        </w:rPr>
        <w:t>的效果，详见</w:t>
      </w:r>
      <w:r w:rsidR="00121FD1" w:rsidRPr="008C1D0A">
        <w:rPr>
          <w:rFonts w:ascii="Times New Roman" w:hAnsi="Times New Roman" w:cs="Times New Roman"/>
        </w:rPr>
        <w:fldChar w:fldCharType="begin"/>
      </w:r>
      <w:r w:rsidR="00121FD1" w:rsidRPr="008C1D0A">
        <w:rPr>
          <w:rFonts w:ascii="Times New Roman" w:hAnsi="Times New Roman" w:cs="Times New Roman"/>
        </w:rPr>
        <w:instrText xml:space="preserve"> REF _Ref516823329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121FD1" w:rsidRPr="008C1D0A">
        <w:rPr>
          <w:rFonts w:ascii="Times New Roman" w:hAnsi="Times New Roman" w:cs="Times New Roman"/>
        </w:rPr>
      </w:r>
      <w:r w:rsidR="00121FD1" w:rsidRPr="008C1D0A">
        <w:rPr>
          <w:rFonts w:ascii="Times New Roman" w:hAnsi="Times New Roman" w:cs="Times New Roman"/>
        </w:rPr>
        <w:fldChar w:fldCharType="separate"/>
      </w:r>
      <w:r w:rsidR="00121FD1" w:rsidRPr="008C1D0A">
        <w:rPr>
          <w:rFonts w:ascii="Times New Roman" w:hAnsi="Times New Roman" w:cs="Times New Roman"/>
        </w:rPr>
        <w:t>3.2.2.3</w:t>
      </w:r>
      <w:r w:rsidR="00121FD1"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：</w:t>
      </w:r>
    </w:p>
    <w:p w:rsidR="00121FD1" w:rsidRPr="008C1D0A" w:rsidRDefault="00653AEC" w:rsidP="00121FD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EB589D2" wp14:editId="1F0E04DE">
            <wp:extent cx="3232150" cy="1206316"/>
            <wp:effectExtent l="0" t="0" r="6350" b="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8"/>
                    <a:stretch>
                      <a:fillRect/>
                    </a:stretch>
                  </pic:blipFill>
                  <pic:spPr>
                    <a:xfrm>
                      <a:off x="0" y="0"/>
                      <a:ext cx="3256281" cy="121532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53AEC" w:rsidRPr="008C1D0A" w:rsidRDefault="00121FD1" w:rsidP="00121FD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</w:t>
      </w:r>
      <w:r w:rsidRPr="008C1D0A">
        <w:rPr>
          <w:rFonts w:ascii="Times New Roman" w:hAnsi="Times New Roman" w:cs="Times New Roman"/>
        </w:rPr>
        <w:t>操作代码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lastRenderedPageBreak/>
        <w:t>R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bookmarkStart w:id="0" w:name="_Ref516823329"/>
      <w:r w:rsidRPr="008C1D0A">
        <w:rPr>
          <w:rFonts w:ascii="Times New Roman" w:hAnsi="Times New Roman" w:cs="Times New Roman"/>
          <w:sz w:val="21"/>
          <w:szCs w:val="21"/>
        </w:rPr>
        <w:t>U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  <w:bookmarkEnd w:id="0"/>
    </w:p>
    <w:p w:rsidR="00557C82" w:rsidRPr="008C1D0A" w:rsidRDefault="00557C82" w:rsidP="00557C8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，需要重点掌握，因为</w:t>
      </w:r>
      <w:r w:rsidRPr="008C1D0A">
        <w:rPr>
          <w:rFonts w:ascii="Times New Roman" w:hAnsi="Times New Roman" w:cs="Times New Roman"/>
        </w:rPr>
        <w:t>C</w:t>
      </w:r>
      <w:r w:rsidRPr="008C1D0A">
        <w:rPr>
          <w:rFonts w:ascii="Times New Roman" w:hAnsi="Times New Roman" w:cs="Times New Roman"/>
        </w:rPr>
        <w:t>操作、</w:t>
      </w: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都转换为</w:t>
      </w:r>
      <w:r w:rsidRPr="008C1D0A">
        <w:rPr>
          <w:rFonts w:ascii="Times New Roman" w:hAnsi="Times New Roman" w:cs="Times New Roman"/>
        </w:rPr>
        <w:t>U</w:t>
      </w:r>
      <w:r w:rsidRPr="008C1D0A">
        <w:rPr>
          <w:rFonts w:ascii="Times New Roman" w:hAnsi="Times New Roman" w:cs="Times New Roman"/>
        </w:rPr>
        <w:t>操作来执行相应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。</w:t>
      </w:r>
    </w:p>
    <w:p w:rsidR="00B1360E" w:rsidRPr="008C1D0A" w:rsidRDefault="00B1360E" w:rsidP="002B57C4">
      <w:pPr>
        <w:pStyle w:val="4"/>
        <w:rPr>
          <w:rFonts w:ascii="Times New Roman" w:hAnsi="Times New Roman" w:cs="Times New Roman"/>
          <w:sz w:val="21"/>
          <w:szCs w:val="21"/>
        </w:rPr>
      </w:pPr>
      <w:r w:rsidRPr="008C1D0A">
        <w:rPr>
          <w:rFonts w:ascii="Times New Roman" w:hAnsi="Times New Roman" w:cs="Times New Roman"/>
          <w:sz w:val="21"/>
          <w:szCs w:val="21"/>
        </w:rPr>
        <w:t>D</w:t>
      </w:r>
      <w:r w:rsidRPr="008C1D0A">
        <w:rPr>
          <w:rFonts w:ascii="Times New Roman" w:hAnsi="Times New Roman" w:cs="Times New Roman"/>
          <w:sz w:val="21"/>
          <w:szCs w:val="21"/>
        </w:rPr>
        <w:t>操作</w:t>
      </w:r>
    </w:p>
    <w:p w:rsidR="00075F39" w:rsidRPr="008C1D0A" w:rsidRDefault="00075F39" w:rsidP="00075F3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D</w:t>
      </w:r>
      <w:r w:rsidRPr="008C1D0A">
        <w:rPr>
          <w:rFonts w:ascii="Times New Roman" w:hAnsi="Times New Roman" w:cs="Times New Roman"/>
        </w:rPr>
        <w:t>操作，即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操作，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源码提供的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接口，最终也转换为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操作：</w:t>
      </w:r>
    </w:p>
    <w:p w:rsidR="00075F39" w:rsidRPr="008C1D0A" w:rsidRDefault="00075F39" w:rsidP="00075F39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72EB2174" wp14:editId="7F02E5DB">
            <wp:extent cx="3448050" cy="1312634"/>
            <wp:effectExtent l="0" t="0" r="0" b="1905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9"/>
                    <a:stretch>
                      <a:fillRect/>
                    </a:stretch>
                  </pic:blipFill>
                  <pic:spPr>
                    <a:xfrm>
                      <a:off x="0" y="0"/>
                      <a:ext cx="3471724" cy="132164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075F39" w:rsidRPr="008C1D0A" w:rsidRDefault="00075F39" w:rsidP="00075F39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U</w:t>
      </w:r>
      <w:r w:rsidRPr="008C1D0A">
        <w:rPr>
          <w:rFonts w:ascii="Times New Roman" w:hAnsi="Times New Roman" w:cs="Times New Roman"/>
        </w:rPr>
        <w:t>操作源码</w:t>
      </w:r>
    </w:p>
    <w:p w:rsidR="0005697E" w:rsidRPr="008C1D0A" w:rsidRDefault="0005697E" w:rsidP="0005697E">
      <w:pPr>
        <w:pStyle w:val="3"/>
        <w:rPr>
          <w:rFonts w:ascii="Times New Roman" w:hAnsi="Times New Roman" w:cs="Times New Roman"/>
          <w:szCs w:val="21"/>
        </w:rPr>
      </w:pPr>
      <w:r w:rsidRPr="008C1D0A">
        <w:rPr>
          <w:rFonts w:ascii="Times New Roman" w:hAnsi="Times New Roman" w:cs="Times New Roman"/>
          <w:szCs w:val="21"/>
        </w:rPr>
        <w:t>Mapper</w:t>
      </w:r>
      <w:r w:rsidRPr="008C1D0A">
        <w:rPr>
          <w:rFonts w:ascii="Times New Roman" w:hAnsi="Times New Roman" w:cs="Times New Roman"/>
          <w:szCs w:val="21"/>
        </w:rPr>
        <w:t>接口</w:t>
      </w:r>
    </w:p>
    <w:p w:rsidR="00182C0B" w:rsidRPr="008C1D0A" w:rsidRDefault="00182C0B" w:rsidP="00182C0B">
      <w:pPr>
        <w:rPr>
          <w:rFonts w:ascii="Times New Roman" w:hAnsi="Times New Roman" w:cs="Times New Roman"/>
        </w:rPr>
      </w:pPr>
    </w:p>
    <w:p w:rsidR="008D0249" w:rsidRPr="008C1D0A" w:rsidRDefault="00920491" w:rsidP="008D0249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数据处理层</w:t>
      </w:r>
    </w:p>
    <w:p w:rsidR="009678DF" w:rsidRPr="008C1D0A" w:rsidRDefault="008D0249" w:rsidP="00AD23C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引导层</w:t>
      </w:r>
    </w:p>
    <w:p w:rsidR="007D29F6" w:rsidRPr="008C1D0A" w:rsidRDefault="007D29F6" w:rsidP="007D29F6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组件</w:t>
      </w:r>
    </w:p>
    <w:p w:rsidR="007D29F6" w:rsidRPr="008C1D0A" w:rsidRDefault="007D29F6" w:rsidP="007D29F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Configuration</w:t>
      </w:r>
    </w:p>
    <w:p w:rsidR="001036B0" w:rsidRPr="008C1D0A" w:rsidRDefault="001036B0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作为配置文件中所有信息的容器。</w:t>
      </w:r>
    </w:p>
    <w:p w:rsidR="007E355F" w:rsidRPr="008C1D0A" w:rsidRDefault="007E355F" w:rsidP="00063C11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对象用于存放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中配置文件</w:t>
      </w:r>
      <w:r w:rsidR="0024236A" w:rsidRPr="008C1D0A">
        <w:rPr>
          <w:rFonts w:ascii="Times New Roman" w:eastAsia="宋体" w:hAnsi="Times New Roman" w:cs="Times New Roman"/>
          <w:szCs w:val="21"/>
        </w:rPr>
        <w:t>中的所有信息，</w:t>
      </w:r>
      <w:r w:rsidR="006556CB" w:rsidRPr="008C1D0A">
        <w:rPr>
          <w:rFonts w:ascii="Times New Roman" w:eastAsia="宋体" w:hAnsi="Times New Roman" w:cs="Times New Roman"/>
          <w:szCs w:val="21"/>
        </w:rPr>
        <w:t>应用</w:t>
      </w:r>
      <w:r w:rsidR="00063C11" w:rsidRPr="008C1D0A">
        <w:rPr>
          <w:rFonts w:ascii="Times New Roman" w:eastAsia="宋体" w:hAnsi="Times New Roman" w:cs="Times New Roman"/>
          <w:szCs w:val="21"/>
        </w:rPr>
        <w:t>程序</w:t>
      </w:r>
      <w:r w:rsidR="006556CB" w:rsidRPr="008C1D0A">
        <w:rPr>
          <w:rFonts w:ascii="Times New Roman" w:eastAsia="宋体" w:hAnsi="Times New Roman" w:cs="Times New Roman"/>
          <w:szCs w:val="21"/>
        </w:rPr>
        <w:t>在加载完</w:t>
      </w:r>
      <w:r w:rsidR="006556CB" w:rsidRPr="008C1D0A">
        <w:rPr>
          <w:rFonts w:ascii="Times New Roman" w:eastAsia="宋体" w:hAnsi="Times New Roman" w:cs="Times New Roman"/>
          <w:szCs w:val="21"/>
        </w:rPr>
        <w:t>xml</w:t>
      </w:r>
      <w:r w:rsidR="006556CB" w:rsidRPr="008C1D0A">
        <w:rPr>
          <w:rFonts w:ascii="Times New Roman" w:eastAsia="宋体" w:hAnsi="Times New Roman" w:cs="Times New Roman"/>
          <w:szCs w:val="21"/>
        </w:rPr>
        <w:t>配置文件</w:t>
      </w:r>
      <w:r w:rsidR="00063C11" w:rsidRPr="008C1D0A">
        <w:rPr>
          <w:rFonts w:ascii="Times New Roman" w:eastAsia="宋体" w:hAnsi="Times New Roman" w:cs="Times New Roman"/>
          <w:szCs w:val="21"/>
        </w:rPr>
        <w:t>后会生成一个</w:t>
      </w:r>
      <w:r w:rsidR="00063C11" w:rsidRPr="008C1D0A">
        <w:rPr>
          <w:rFonts w:ascii="Times New Roman" w:eastAsia="宋体" w:hAnsi="Times New Roman" w:cs="Times New Roman"/>
          <w:szCs w:val="21"/>
        </w:rPr>
        <w:t>SqlSessionFactory</w:t>
      </w:r>
      <w:r w:rsidR="00063C11" w:rsidRPr="008C1D0A">
        <w:rPr>
          <w:rFonts w:ascii="Times New Roman" w:eastAsia="宋体" w:hAnsi="Times New Roman" w:cs="Times New Roman"/>
          <w:szCs w:val="21"/>
        </w:rPr>
        <w:t>，其中就包含一个</w:t>
      </w:r>
      <w:r w:rsidR="00063C11" w:rsidRPr="008C1D0A">
        <w:rPr>
          <w:rFonts w:ascii="Times New Roman" w:eastAsia="宋体" w:hAnsi="Times New Roman" w:cs="Times New Roman"/>
          <w:szCs w:val="21"/>
        </w:rPr>
        <w:t>Configuration</w:t>
      </w:r>
      <w:r w:rsidR="00063C11" w:rsidRPr="008C1D0A">
        <w:rPr>
          <w:rFonts w:ascii="Times New Roman" w:eastAsia="宋体" w:hAnsi="Times New Roman" w:cs="Times New Roman"/>
          <w:szCs w:val="21"/>
        </w:rPr>
        <w:t>对象</w:t>
      </w:r>
      <w:r w:rsidR="00986FCC" w:rsidRPr="008C1D0A">
        <w:rPr>
          <w:rFonts w:ascii="Times New Roman" w:eastAsia="宋体" w:hAnsi="Times New Roman" w:cs="Times New Roman"/>
          <w:szCs w:val="21"/>
        </w:rPr>
        <w:t>。</w:t>
      </w:r>
      <w:r w:rsidR="00986FCC" w:rsidRPr="008C1D0A">
        <w:rPr>
          <w:rFonts w:ascii="Times New Roman" w:eastAsia="宋体" w:hAnsi="Times New Roman" w:cs="Times New Roman"/>
          <w:szCs w:val="21"/>
        </w:rPr>
        <w:t>Configuration</w:t>
      </w:r>
      <w:r w:rsidR="00986FCC" w:rsidRPr="008C1D0A">
        <w:rPr>
          <w:rFonts w:ascii="Times New Roman" w:eastAsia="宋体" w:hAnsi="Times New Roman" w:cs="Times New Roman"/>
          <w:szCs w:val="21"/>
        </w:rPr>
        <w:t>的结构与</w:t>
      </w:r>
      <w:r w:rsidR="00986FCC" w:rsidRPr="008C1D0A">
        <w:rPr>
          <w:rFonts w:ascii="Times New Roman" w:eastAsia="宋体" w:hAnsi="Times New Roman" w:cs="Times New Roman"/>
          <w:szCs w:val="21"/>
        </w:rPr>
        <w:t>XML</w:t>
      </w:r>
      <w:r w:rsidR="00986FCC" w:rsidRPr="008C1D0A">
        <w:rPr>
          <w:rFonts w:ascii="Times New Roman" w:eastAsia="宋体" w:hAnsi="Times New Roman" w:cs="Times New Roman"/>
          <w:szCs w:val="21"/>
        </w:rPr>
        <w:t>配置文件的结构几乎完全类似</w:t>
      </w:r>
      <w:r w:rsidR="00B82447" w:rsidRPr="008C1D0A">
        <w:rPr>
          <w:rFonts w:ascii="Times New Roman" w:eastAsia="宋体" w:hAnsi="Times New Roman" w:cs="Times New Roman"/>
          <w:szCs w:val="21"/>
        </w:rPr>
        <w:t>。</w:t>
      </w:r>
    </w:p>
    <w:p w:rsidR="00C02886" w:rsidRPr="008C1D0A" w:rsidRDefault="00C02886" w:rsidP="00C0288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包含多个属性，重点理解如下几个：</w:t>
      </w:r>
    </w:p>
    <w:p w:rsidR="000E3209" w:rsidRPr="008C1D0A" w:rsidRDefault="00C02886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dStatement</w:t>
      </w:r>
    </w:p>
    <w:p w:rsidR="00077836" w:rsidRPr="008C1D0A" w:rsidRDefault="00077836" w:rsidP="00077836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lastRenderedPageBreak/>
        <w:t>MappedStatement</w:t>
      </w:r>
    </w:p>
    <w:p w:rsidR="00C02886" w:rsidRPr="008C1D0A" w:rsidRDefault="00C02886" w:rsidP="0007783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apper</w:t>
      </w:r>
      <w:r w:rsidR="00077836" w:rsidRPr="008C1D0A">
        <w:rPr>
          <w:rFonts w:ascii="Times New Roman" w:eastAsia="宋体" w:hAnsi="Times New Roman" w:cs="Times New Roman"/>
          <w:szCs w:val="21"/>
        </w:rPr>
        <w:t>.xml</w:t>
      </w:r>
      <w:r w:rsidRPr="008C1D0A">
        <w:rPr>
          <w:rFonts w:ascii="Times New Roman" w:eastAsia="宋体" w:hAnsi="Times New Roman" w:cs="Times New Roman"/>
          <w:szCs w:val="21"/>
        </w:rPr>
        <w:t>文件中所有的</w:t>
      </w:r>
      <w:r w:rsidRPr="008C1D0A">
        <w:rPr>
          <w:rFonts w:ascii="Times New Roman" w:eastAsia="宋体" w:hAnsi="Times New Roman" w:cs="Times New Roman"/>
          <w:szCs w:val="21"/>
        </w:rPr>
        <w:t>sql</w:t>
      </w:r>
      <w:r w:rsidRPr="008C1D0A">
        <w:rPr>
          <w:rFonts w:ascii="Times New Roman" w:eastAsia="宋体" w:hAnsi="Times New Roman" w:cs="Times New Roman"/>
          <w:szCs w:val="21"/>
        </w:rPr>
        <w:t>语句都会被映射为一个</w:t>
      </w:r>
      <w:r w:rsidRPr="008C1D0A">
        <w:rPr>
          <w:rFonts w:ascii="Times New Roman" w:eastAsia="宋体" w:hAnsi="Times New Roman" w:cs="Times New Roman"/>
          <w:szCs w:val="21"/>
        </w:rPr>
        <w:t>MappedStatement</w:t>
      </w:r>
      <w:r w:rsidRPr="008C1D0A">
        <w:rPr>
          <w:rFonts w:ascii="Times New Roman" w:eastAsia="宋体" w:hAnsi="Times New Roman" w:cs="Times New Roman"/>
          <w:szCs w:val="21"/>
        </w:rPr>
        <w:t>对象</w:t>
      </w:r>
      <w:r w:rsidR="00077836" w:rsidRPr="008C1D0A">
        <w:rPr>
          <w:rFonts w:ascii="Times New Roman" w:eastAsia="宋体" w:hAnsi="Times New Roman" w:cs="Times New Roman"/>
          <w:szCs w:val="21"/>
        </w:rPr>
        <w:t>，</w:t>
      </w:r>
      <w:r w:rsidR="00510FB9" w:rsidRPr="008C1D0A">
        <w:rPr>
          <w:rFonts w:ascii="Times New Roman" w:eastAsia="宋体" w:hAnsi="Times New Roman" w:cs="Times New Roman"/>
          <w:szCs w:val="21"/>
        </w:rPr>
        <w:t>一个</w:t>
      </w:r>
      <w:r w:rsidR="00510FB9" w:rsidRPr="008C1D0A">
        <w:rPr>
          <w:rFonts w:ascii="Times New Roman" w:eastAsia="宋体" w:hAnsi="Times New Roman" w:cs="Times New Roman"/>
          <w:szCs w:val="21"/>
        </w:rPr>
        <w:t>MappedStatement</w:t>
      </w:r>
      <w:r w:rsidR="00510FB9" w:rsidRPr="008C1D0A">
        <w:rPr>
          <w:rFonts w:ascii="Times New Roman" w:eastAsia="宋体" w:hAnsi="Times New Roman" w:cs="Times New Roman"/>
          <w:szCs w:val="21"/>
        </w:rPr>
        <w:t>对应两个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权限的名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，一个是通过</w:t>
      </w:r>
      <w:r w:rsidR="00510FB9" w:rsidRPr="008C1D0A">
        <w:rPr>
          <w:rFonts w:ascii="Times New Roman" w:eastAsia="宋体" w:hAnsi="Times New Roman" w:cs="Times New Roman"/>
          <w:szCs w:val="21"/>
        </w:rPr>
        <w:t>sql</w:t>
      </w:r>
      <w:r w:rsidR="00510FB9" w:rsidRPr="008C1D0A">
        <w:rPr>
          <w:rFonts w:ascii="Times New Roman" w:eastAsia="宋体" w:hAnsi="Times New Roman" w:cs="Times New Roman"/>
          <w:szCs w:val="21"/>
        </w:rPr>
        <w:t>的</w:t>
      </w:r>
      <w:r w:rsidR="00510FB9" w:rsidRPr="008C1D0A">
        <w:rPr>
          <w:rFonts w:ascii="Times New Roman" w:eastAsia="宋体" w:hAnsi="Times New Roman" w:cs="Times New Roman"/>
          <w:szCs w:val="21"/>
        </w:rPr>
        <w:t>id</w:t>
      </w:r>
      <w:r w:rsidR="00510FB9" w:rsidRPr="008C1D0A">
        <w:rPr>
          <w:rFonts w:ascii="Times New Roman" w:eastAsia="宋体" w:hAnsi="Times New Roman" w:cs="Times New Roman"/>
          <w:szCs w:val="21"/>
        </w:rPr>
        <w:t>作为</w:t>
      </w:r>
      <w:r w:rsidR="00510FB9" w:rsidRPr="008C1D0A">
        <w:rPr>
          <w:rFonts w:ascii="Times New Roman" w:eastAsia="宋体" w:hAnsi="Times New Roman" w:cs="Times New Roman"/>
          <w:szCs w:val="21"/>
        </w:rPr>
        <w:t>key</w:t>
      </w:r>
      <w:r w:rsidR="00510FB9" w:rsidRPr="008C1D0A">
        <w:rPr>
          <w:rFonts w:ascii="Times New Roman" w:eastAsia="宋体" w:hAnsi="Times New Roman" w:cs="Times New Roman"/>
          <w:szCs w:val="21"/>
        </w:rPr>
        <w:t>存放在一个</w:t>
      </w:r>
      <w:r w:rsidR="00510FB9" w:rsidRPr="008C1D0A">
        <w:rPr>
          <w:rFonts w:ascii="Times New Roman" w:eastAsia="宋体" w:hAnsi="Times New Roman" w:cs="Times New Roman"/>
          <w:szCs w:val="21"/>
        </w:rPr>
        <w:t>map</w:t>
      </w:r>
      <w:r w:rsidR="00510FB9" w:rsidRPr="008C1D0A">
        <w:rPr>
          <w:rFonts w:ascii="Times New Roman" w:eastAsia="宋体" w:hAnsi="Times New Roman" w:cs="Times New Roman"/>
          <w:szCs w:val="21"/>
        </w:rPr>
        <w:t>中</w:t>
      </w:r>
      <w:r w:rsidR="00681036" w:rsidRPr="008C1D0A">
        <w:rPr>
          <w:rFonts w:ascii="Times New Roman" w:eastAsia="宋体" w:hAnsi="Times New Roman" w:cs="Times New Roman"/>
          <w:szCs w:val="21"/>
        </w:rPr>
        <w:t>，比如如下语句：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noProof/>
          <w:szCs w:val="21"/>
        </w:rPr>
      </w:pP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3E72F64A" wp14:editId="5AA1A17D">
            <wp:extent cx="3768918" cy="978757"/>
            <wp:effectExtent l="0" t="0" r="3175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3805654" cy="9882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入</w:t>
      </w:r>
      <w:r w:rsidRPr="008C1D0A">
        <w:rPr>
          <w:rFonts w:ascii="Times New Roman" w:eastAsia="宋体" w:hAnsi="Times New Roman" w:cs="Times New Roman"/>
          <w:szCs w:val="21"/>
        </w:rPr>
        <w:t>Configuration</w:t>
      </w:r>
      <w:r w:rsidRPr="008C1D0A">
        <w:rPr>
          <w:rFonts w:ascii="Times New Roman" w:eastAsia="宋体" w:hAnsi="Times New Roman" w:cs="Times New Roman"/>
          <w:szCs w:val="21"/>
        </w:rPr>
        <w:t>类中保存如下</w:t>
      </w:r>
    </w:p>
    <w:p w:rsidR="00681036" w:rsidRPr="008C1D0A" w:rsidRDefault="00681036" w:rsidP="00681036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noProof/>
          <w:szCs w:val="21"/>
        </w:rPr>
        <w:drawing>
          <wp:inline distT="0" distB="0" distL="0" distR="0" wp14:anchorId="70F3A98F" wp14:editId="0239A85C">
            <wp:extent cx="4357315" cy="1379169"/>
            <wp:effectExtent l="0" t="0" r="5715" b="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4395323" cy="139119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9B38EB" w:rsidRPr="008C1D0A" w:rsidRDefault="009B38EB" w:rsidP="00681036">
      <w:pPr>
        <w:rPr>
          <w:rFonts w:ascii="Times New Roman" w:eastAsia="宋体" w:hAnsi="Times New Roman" w:cs="Times New Roman"/>
          <w:szCs w:val="21"/>
        </w:rPr>
      </w:pPr>
    </w:p>
    <w:p w:rsidR="009B38EB" w:rsidRPr="008C1D0A" w:rsidRDefault="009B38EB" w:rsidP="0021336F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注意，如果不同</w:t>
      </w:r>
      <w:r w:rsidRPr="008C1D0A">
        <w:rPr>
          <w:rFonts w:ascii="Times New Roman" w:eastAsia="宋体" w:hAnsi="Times New Roman" w:cs="Times New Roman"/>
          <w:szCs w:val="21"/>
        </w:rPr>
        <w:t>Mapper</w:t>
      </w:r>
      <w:r w:rsidRPr="008C1D0A">
        <w:rPr>
          <w:rFonts w:ascii="Times New Roman" w:eastAsia="宋体" w:hAnsi="Times New Roman" w:cs="Times New Roman"/>
          <w:szCs w:val="21"/>
        </w:rPr>
        <w:t>文件中</w:t>
      </w:r>
      <w:r w:rsidR="0021336F" w:rsidRPr="008C1D0A">
        <w:rPr>
          <w:rFonts w:ascii="Times New Roman" w:eastAsia="宋体" w:hAnsi="Times New Roman" w:cs="Times New Roman"/>
          <w:szCs w:val="21"/>
        </w:rPr>
        <w:t>定义的</w:t>
      </w:r>
      <w:r w:rsidR="0021336F" w:rsidRPr="008C1D0A">
        <w:rPr>
          <w:rFonts w:ascii="Times New Roman" w:eastAsia="宋体" w:hAnsi="Times New Roman" w:cs="Times New Roman"/>
          <w:szCs w:val="21"/>
        </w:rPr>
        <w:t>statement</w:t>
      </w:r>
      <w:r w:rsidR="0021336F" w:rsidRPr="008C1D0A">
        <w:rPr>
          <w:rFonts w:ascii="Times New Roman" w:eastAsia="宋体" w:hAnsi="Times New Roman" w:cs="Times New Roman"/>
          <w:szCs w:val="21"/>
        </w:rPr>
        <w:t>的</w:t>
      </w:r>
      <w:r w:rsidR="0021336F" w:rsidRPr="008C1D0A">
        <w:rPr>
          <w:rFonts w:ascii="Times New Roman" w:eastAsia="宋体" w:hAnsi="Times New Roman" w:cs="Times New Roman"/>
          <w:szCs w:val="21"/>
        </w:rPr>
        <w:t>id</w:t>
      </w:r>
      <w:r w:rsidR="0021336F" w:rsidRPr="008C1D0A">
        <w:rPr>
          <w:rFonts w:ascii="Times New Roman" w:eastAsia="宋体" w:hAnsi="Times New Roman" w:cs="Times New Roman"/>
          <w:szCs w:val="21"/>
        </w:rPr>
        <w:t>一样，在解析</w:t>
      </w:r>
      <w:r w:rsidR="0021336F" w:rsidRPr="008C1D0A">
        <w:rPr>
          <w:rFonts w:ascii="Times New Roman" w:eastAsia="宋体" w:hAnsi="Times New Roman" w:cs="Times New Roman"/>
          <w:szCs w:val="21"/>
        </w:rPr>
        <w:t>Mapper</w:t>
      </w:r>
      <w:r w:rsidR="0021336F" w:rsidRPr="008C1D0A">
        <w:rPr>
          <w:rFonts w:ascii="Times New Roman" w:eastAsia="宋体" w:hAnsi="Times New Roman" w:cs="Times New Roman"/>
          <w:szCs w:val="21"/>
        </w:rPr>
        <w:t>的时候会被覆盖。</w:t>
      </w:r>
      <w:r w:rsidR="004E4E11" w:rsidRPr="008C1D0A">
        <w:rPr>
          <w:rFonts w:ascii="Times New Roman" w:eastAsia="宋体" w:hAnsi="Times New Roman" w:cs="Times New Roman"/>
          <w:szCs w:val="21"/>
        </w:rPr>
        <w:t>每一个</w:t>
      </w:r>
      <w:r w:rsidR="004E4E11" w:rsidRPr="008C1D0A">
        <w:rPr>
          <w:rFonts w:ascii="Times New Roman" w:eastAsia="宋体" w:hAnsi="Times New Roman" w:cs="Times New Roman"/>
          <w:szCs w:val="21"/>
        </w:rPr>
        <w:t>MapperStatement</w:t>
      </w:r>
      <w:r w:rsidR="004E4E11" w:rsidRPr="008C1D0A">
        <w:rPr>
          <w:rFonts w:ascii="Times New Roman" w:eastAsia="宋体" w:hAnsi="Times New Roman" w:cs="Times New Roman"/>
          <w:szCs w:val="21"/>
        </w:rPr>
        <w:t>读入到</w:t>
      </w:r>
      <w:r w:rsidR="004E4E11" w:rsidRPr="008C1D0A">
        <w:rPr>
          <w:rFonts w:ascii="Times New Roman" w:eastAsia="宋体" w:hAnsi="Times New Roman" w:cs="Times New Roman"/>
          <w:szCs w:val="21"/>
        </w:rPr>
        <w:t>Configuration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mappstatement</w:t>
      </w:r>
      <w:r w:rsidR="004E4E11" w:rsidRPr="008C1D0A">
        <w:rPr>
          <w:rFonts w:ascii="Times New Roman" w:eastAsia="宋体" w:hAnsi="Times New Roman" w:cs="Times New Roman"/>
          <w:szCs w:val="21"/>
        </w:rPr>
        <w:t>时，会创建两个</w:t>
      </w:r>
      <w:r w:rsidR="004E4E11" w:rsidRPr="008C1D0A">
        <w:rPr>
          <w:rFonts w:ascii="Times New Roman" w:eastAsia="宋体" w:hAnsi="Times New Roman" w:cs="Times New Roman"/>
          <w:szCs w:val="21"/>
        </w:rPr>
        <w:t>key-value</w:t>
      </w:r>
      <w:r w:rsidR="004E4E11" w:rsidRPr="008C1D0A">
        <w:rPr>
          <w:rFonts w:ascii="Times New Roman" w:eastAsia="宋体" w:hAnsi="Times New Roman" w:cs="Times New Roman"/>
          <w:szCs w:val="21"/>
        </w:rPr>
        <w:t>，其中一个</w:t>
      </w:r>
      <w:r w:rsidR="004E4E11" w:rsidRPr="008C1D0A">
        <w:rPr>
          <w:rFonts w:ascii="Times New Roman" w:eastAsia="宋体" w:hAnsi="Times New Roman" w:cs="Times New Roman"/>
          <w:szCs w:val="21"/>
        </w:rPr>
        <w:t>key</w:t>
      </w:r>
      <w:r w:rsidR="004E4E11" w:rsidRPr="008C1D0A">
        <w:rPr>
          <w:rFonts w:ascii="Times New Roman" w:eastAsia="宋体" w:hAnsi="Times New Roman" w:cs="Times New Roman"/>
          <w:szCs w:val="21"/>
        </w:rPr>
        <w:t>是通过全限定名来指定，一个只通过</w:t>
      </w:r>
      <w:r w:rsidR="004E4E11" w:rsidRPr="008C1D0A">
        <w:rPr>
          <w:rFonts w:ascii="Times New Roman" w:eastAsia="宋体" w:hAnsi="Times New Roman" w:cs="Times New Roman"/>
          <w:szCs w:val="21"/>
        </w:rPr>
        <w:t>statement</w:t>
      </w:r>
      <w:r w:rsidR="004E4E11" w:rsidRPr="008C1D0A">
        <w:rPr>
          <w:rFonts w:ascii="Times New Roman" w:eastAsia="宋体" w:hAnsi="Times New Roman" w:cs="Times New Roman"/>
          <w:szCs w:val="21"/>
        </w:rPr>
        <w:t>的</w:t>
      </w:r>
      <w:r w:rsidR="004E4E11" w:rsidRPr="008C1D0A">
        <w:rPr>
          <w:rFonts w:ascii="Times New Roman" w:eastAsia="宋体" w:hAnsi="Times New Roman" w:cs="Times New Roman"/>
          <w:szCs w:val="21"/>
        </w:rPr>
        <w:t>id</w:t>
      </w:r>
      <w:r w:rsidR="004E4E11" w:rsidRPr="008C1D0A">
        <w:rPr>
          <w:rFonts w:ascii="Times New Roman" w:eastAsia="宋体" w:hAnsi="Times New Roman" w:cs="Times New Roman"/>
          <w:szCs w:val="21"/>
        </w:rPr>
        <w:t>来指定</w:t>
      </w:r>
      <w:r w:rsidR="00EC3841" w:rsidRPr="008C1D0A">
        <w:rPr>
          <w:rFonts w:ascii="Times New Roman" w:eastAsia="宋体" w:hAnsi="Times New Roman" w:cs="Times New Roman"/>
          <w:szCs w:val="21"/>
        </w:rPr>
        <w:t>，比如如下：</w:t>
      </w:r>
    </w:p>
    <w:p w:rsidR="00EC3841" w:rsidRPr="008C1D0A" w:rsidRDefault="00EC3841" w:rsidP="00EC384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674F3197" wp14:editId="25D92D49">
            <wp:extent cx="3685650" cy="2448965"/>
            <wp:effectExtent l="0" t="0" r="0" b="8890"/>
            <wp:docPr id="26" name="图片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2"/>
                    <a:stretch>
                      <a:fillRect/>
                    </a:stretch>
                  </pic:blipFill>
                  <pic:spPr>
                    <a:xfrm>
                      <a:off x="0" y="0"/>
                      <a:ext cx="3693322" cy="245406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C3841" w:rsidRPr="008C1D0A" w:rsidRDefault="00EC3841" w:rsidP="00EC3841">
      <w:pPr>
        <w:pStyle w:val="ab"/>
        <w:jc w:val="center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FA2C0D" w:rsidRPr="008C1D0A">
        <w:rPr>
          <w:rFonts w:ascii="Times New Roman" w:hAnsi="Times New Roman" w:cs="Times New Roman"/>
          <w:noProof/>
        </w:rPr>
        <w:fldChar w:fldCharType="begin"/>
      </w:r>
      <w:r w:rsidR="00FA2C0D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FA2C0D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9</w:t>
      </w:r>
      <w:r w:rsidR="00FA2C0D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dstatement</w:t>
      </w:r>
      <w:r w:rsidRPr="008C1D0A">
        <w:rPr>
          <w:rFonts w:ascii="Times New Roman" w:hAnsi="Times New Roman" w:cs="Times New Roman"/>
        </w:rPr>
        <w:t>示例</w:t>
      </w:r>
    </w:p>
    <w:p w:rsidR="00545FAE" w:rsidRPr="008C1D0A" w:rsidRDefault="00545FAE" w:rsidP="00545FAE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1" w:name="_Ref525147960"/>
      <w:r w:rsidRPr="008C1D0A">
        <w:rPr>
          <w:rFonts w:ascii="Times New Roman" w:eastAsia="宋体" w:hAnsi="Times New Roman" w:cs="Times New Roman"/>
          <w:sz w:val="21"/>
          <w:szCs w:val="21"/>
        </w:rPr>
        <w:t>SqlSession</w:t>
      </w:r>
      <w:bookmarkEnd w:id="1"/>
    </w:p>
    <w:p w:rsidR="003D5493" w:rsidRPr="008C1D0A" w:rsidRDefault="003D549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接口、层级关系如下所示：</w:t>
      </w:r>
    </w:p>
    <w:p w:rsidR="003D5493" w:rsidRPr="008C1D0A" w:rsidRDefault="003D5493" w:rsidP="003D5493">
      <w:pPr>
        <w:keepNext/>
        <w:ind w:firstLine="420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38A51AC" wp14:editId="334BE875">
            <wp:extent cx="3787713" cy="6549241"/>
            <wp:effectExtent l="0" t="0" r="3810" b="4445"/>
            <wp:docPr id="28" name="图片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3"/>
                    <a:stretch>
                      <a:fillRect/>
                    </a:stretch>
                  </pic:blipFill>
                  <pic:spPr>
                    <a:xfrm>
                      <a:off x="0" y="0"/>
                      <a:ext cx="3793613" cy="655944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D5493" w:rsidRPr="008C1D0A" w:rsidRDefault="003D5493" w:rsidP="003D5493">
      <w:pPr>
        <w:pStyle w:val="ab"/>
        <w:jc w:val="center"/>
        <w:rPr>
          <w:rFonts w:ascii="Times New Roman" w:hAnsi="Times New Roman" w:cs="Times New Roman"/>
        </w:rPr>
      </w:pPr>
      <w:bookmarkStart w:id="2" w:name="_Ref525153047"/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10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bookmarkEnd w:id="2"/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接口</w:t>
      </w:r>
    </w:p>
    <w:p w:rsidR="00370A36" w:rsidRPr="008C1D0A" w:rsidRDefault="00370A36" w:rsidP="00370A36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接口的</w:t>
      </w:r>
      <w:r w:rsidRPr="008C1D0A">
        <w:rPr>
          <w:rFonts w:ascii="Times New Roman" w:hAnsi="Times New Roman" w:cs="Times New Roman"/>
        </w:rPr>
        <w:t>Class</w:t>
      </w:r>
      <w:r w:rsidRPr="008C1D0A">
        <w:rPr>
          <w:rFonts w:ascii="Times New Roman" w:hAnsi="Times New Roman" w:cs="Times New Roman"/>
        </w:rPr>
        <w:t>：</w:t>
      </w:r>
    </w:p>
    <w:p w:rsidR="003617CA" w:rsidRPr="008C1D0A" w:rsidRDefault="003617CA" w:rsidP="003617C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C181502" wp14:editId="7221C9C8">
            <wp:extent cx="4286992" cy="3031243"/>
            <wp:effectExtent l="0" t="0" r="0" b="0"/>
            <wp:docPr id="29" name="图片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4"/>
                    <a:stretch>
                      <a:fillRect/>
                    </a:stretch>
                  </pic:blipFill>
                  <pic:spPr>
                    <a:xfrm>
                      <a:off x="0" y="0"/>
                      <a:ext cx="4291889" cy="303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370A36" w:rsidRPr="008C1D0A" w:rsidRDefault="003617CA" w:rsidP="003617C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2B57C4" w:rsidRPr="008C1D0A">
        <w:rPr>
          <w:rFonts w:ascii="Times New Roman" w:hAnsi="Times New Roman" w:cs="Times New Roman"/>
          <w:noProof/>
        </w:rPr>
        <w:fldChar w:fldCharType="begin"/>
      </w:r>
      <w:r w:rsidR="002B57C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2B57C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11</w:t>
      </w:r>
      <w:r w:rsidR="002B57C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的实现类</w:t>
      </w:r>
    </w:p>
    <w:p w:rsidR="00972696" w:rsidRPr="008C1D0A" w:rsidRDefault="00972696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SqlSession</w:t>
      </w:r>
      <w:r w:rsidRPr="008C1D0A">
        <w:rPr>
          <w:rFonts w:ascii="Times New Roman" w:eastAsia="宋体" w:hAnsi="Times New Roman" w:cs="Times New Roman"/>
          <w:szCs w:val="21"/>
        </w:rPr>
        <w:t>作为应用程序与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之间的中介对象，提供对数据库进行</w:t>
      </w:r>
      <w:r w:rsidRPr="008C1D0A">
        <w:rPr>
          <w:rFonts w:ascii="Times New Roman" w:eastAsia="宋体" w:hAnsi="Times New Roman" w:cs="Times New Roman"/>
          <w:szCs w:val="21"/>
        </w:rPr>
        <w:t>CRUD</w:t>
      </w:r>
      <w:r w:rsidRPr="008C1D0A">
        <w:rPr>
          <w:rFonts w:ascii="Times New Roman" w:eastAsia="宋体" w:hAnsi="Times New Roman" w:cs="Times New Roman"/>
          <w:szCs w:val="21"/>
        </w:rPr>
        <w:t>操作的</w:t>
      </w:r>
      <w:r w:rsidR="00612EFD" w:rsidRPr="008C1D0A">
        <w:rPr>
          <w:rFonts w:ascii="Times New Roman" w:eastAsia="宋体" w:hAnsi="Times New Roman" w:cs="Times New Roman"/>
          <w:szCs w:val="21"/>
        </w:rPr>
        <w:t>接口，其中接口包括方法接口，另外一种就是</w:t>
      </w:r>
      <w:r w:rsidR="00612EFD" w:rsidRPr="008C1D0A">
        <w:rPr>
          <w:rFonts w:ascii="Times New Roman" w:eastAsia="宋体" w:hAnsi="Times New Roman" w:cs="Times New Roman"/>
          <w:szCs w:val="21"/>
        </w:rPr>
        <w:t>Mapper</w:t>
      </w:r>
      <w:r w:rsidR="00612EFD" w:rsidRPr="008C1D0A">
        <w:rPr>
          <w:rFonts w:ascii="Times New Roman" w:eastAsia="宋体" w:hAnsi="Times New Roman" w:cs="Times New Roman"/>
          <w:szCs w:val="21"/>
        </w:rPr>
        <w:t>接口。</w:t>
      </w:r>
    </w:p>
    <w:p w:rsidR="005141E3" w:rsidRPr="008C1D0A" w:rsidRDefault="005141E3" w:rsidP="00612EFD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每一个</w:t>
      </w:r>
      <w:r w:rsidR="00367F75" w:rsidRPr="008C1D0A">
        <w:rPr>
          <w:rFonts w:ascii="Times New Roman" w:eastAsia="宋体" w:hAnsi="Times New Roman" w:cs="Times New Roman"/>
          <w:szCs w:val="21"/>
        </w:rPr>
        <w:t>DefaultSqlSession</w:t>
      </w:r>
      <w:r w:rsidRPr="008C1D0A">
        <w:rPr>
          <w:rFonts w:ascii="Times New Roman" w:eastAsia="宋体" w:hAnsi="Times New Roman" w:cs="Times New Roman"/>
          <w:szCs w:val="21"/>
        </w:rPr>
        <w:t>中都包含一个</w:t>
      </w:r>
      <w:r w:rsidRPr="008C1D0A">
        <w:rPr>
          <w:rFonts w:ascii="Times New Roman" w:eastAsia="宋体" w:hAnsi="Times New Roman" w:cs="Times New Roman"/>
          <w:szCs w:val="21"/>
        </w:rPr>
        <w:t>Executor</w:t>
      </w:r>
      <w:r w:rsidRPr="008C1D0A">
        <w:rPr>
          <w:rFonts w:ascii="Times New Roman" w:eastAsia="宋体" w:hAnsi="Times New Roman" w:cs="Times New Roman"/>
          <w:szCs w:val="21"/>
        </w:rPr>
        <w:t>执行器的代理对象</w:t>
      </w:r>
      <w:r w:rsidR="004F3772" w:rsidRPr="008C1D0A">
        <w:rPr>
          <w:rFonts w:ascii="Times New Roman" w:eastAsia="宋体" w:hAnsi="Times New Roman" w:cs="Times New Roman"/>
          <w:szCs w:val="21"/>
        </w:rPr>
        <w:t>。</w:t>
      </w:r>
      <w:r w:rsidR="00056FD5" w:rsidRPr="008C1D0A">
        <w:rPr>
          <w:rFonts w:ascii="Times New Roman" w:eastAsia="宋体" w:hAnsi="Times New Roman" w:cs="Times New Roman"/>
          <w:szCs w:val="21"/>
        </w:rPr>
        <w:t>Sqlsession</w:t>
      </w:r>
      <w:r w:rsidR="00056FD5" w:rsidRPr="008C1D0A">
        <w:rPr>
          <w:rFonts w:ascii="Times New Roman" w:eastAsia="宋体" w:hAnsi="Times New Roman" w:cs="Times New Roman"/>
          <w:szCs w:val="21"/>
        </w:rPr>
        <w:t>的所有操作都委托给</w:t>
      </w:r>
      <w:r w:rsidR="00056FD5" w:rsidRPr="008C1D0A">
        <w:rPr>
          <w:rFonts w:ascii="Times New Roman" w:eastAsia="宋体" w:hAnsi="Times New Roman" w:cs="Times New Roman"/>
          <w:szCs w:val="21"/>
        </w:rPr>
        <w:t>executor</w:t>
      </w:r>
      <w:r w:rsidR="00056FD5" w:rsidRPr="008C1D0A">
        <w:rPr>
          <w:rFonts w:ascii="Times New Roman" w:eastAsia="宋体" w:hAnsi="Times New Roman" w:cs="Times New Roman"/>
          <w:szCs w:val="21"/>
        </w:rPr>
        <w:t>执行。</w:t>
      </w:r>
    </w:p>
    <w:p w:rsidR="00F8596F" w:rsidRPr="008C1D0A" w:rsidRDefault="00F8596F" w:rsidP="00F8596F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bookmarkStart w:id="3" w:name="_Ref516823749"/>
      <w:r w:rsidRPr="008C1D0A">
        <w:rPr>
          <w:rFonts w:ascii="Times New Roman" w:eastAsia="宋体" w:hAnsi="Times New Roman" w:cs="Times New Roman"/>
          <w:sz w:val="21"/>
          <w:szCs w:val="21"/>
        </w:rPr>
        <w:t>Executor</w:t>
      </w:r>
      <w:bookmarkEnd w:id="3"/>
    </w:p>
    <w:p w:rsidR="00325850" w:rsidRPr="008C1D0A" w:rsidRDefault="00325850" w:rsidP="00B15C1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执行器，用于执行所有业务端调用的数据库操作</w:t>
      </w:r>
      <w:r w:rsidRPr="008C1D0A">
        <w:rPr>
          <w:rFonts w:ascii="Times New Roman" w:hAnsi="Times New Roman" w:cs="Times New Roman"/>
        </w:rPr>
        <w:t>SQL</w:t>
      </w:r>
    </w:p>
    <w:p w:rsidR="000F1C64" w:rsidRPr="008C1D0A" w:rsidRDefault="005D599B" w:rsidP="000F1C64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执行过程</w:t>
      </w:r>
    </w:p>
    <w:p w:rsidR="00E10ADC" w:rsidRPr="008C1D0A" w:rsidRDefault="000F1C64" w:rsidP="00E10ADC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初始化</w:t>
      </w:r>
    </w:p>
    <w:p w:rsidR="006E309A" w:rsidRPr="00AA58AC" w:rsidRDefault="00132C0D" w:rsidP="00AA58AC">
      <w:pPr>
        <w:pStyle w:val="3"/>
        <w:rPr>
          <w:rFonts w:ascii="Times New Roman" w:hAnsi="Times New Roman" w:cs="Times New Roman" w:hint="eastAsia"/>
        </w:rPr>
      </w:pPr>
      <w:r w:rsidRPr="008C1D0A">
        <w:rPr>
          <w:rFonts w:ascii="Times New Roman" w:hAnsi="Times New Roman" w:cs="Times New Roman"/>
        </w:rPr>
        <w:t>加载配置</w:t>
      </w:r>
    </w:p>
    <w:p w:rsidR="001638ED" w:rsidRPr="008C1D0A" w:rsidRDefault="00AA58AC" w:rsidP="00231F97">
      <w:pPr>
        <w:ind w:firstLine="420"/>
        <w:rPr>
          <w:rFonts w:ascii="Times New Roman" w:eastAsia="宋体" w:hAnsi="Times New Roman" w:cs="Times New Roman"/>
          <w:szCs w:val="21"/>
        </w:rPr>
      </w:pPr>
      <w:r>
        <w:rPr>
          <w:rFonts w:ascii="Times New Roman" w:eastAsia="宋体" w:hAnsi="Times New Roman" w:cs="Times New Roman" w:hint="eastAsia"/>
          <w:szCs w:val="21"/>
        </w:rPr>
        <w:t>Mybatis</w:t>
      </w:r>
      <w:r>
        <w:rPr>
          <w:rFonts w:ascii="Times New Roman" w:eastAsia="宋体" w:hAnsi="Times New Roman" w:cs="Times New Roman" w:hint="eastAsia"/>
          <w:szCs w:val="21"/>
        </w:rPr>
        <w:t>加载配置过程将指定的配置文件读入内存，</w:t>
      </w:r>
      <w:r w:rsidR="00180BF8" w:rsidRPr="008C1D0A">
        <w:rPr>
          <w:rFonts w:ascii="Times New Roman" w:eastAsia="宋体" w:hAnsi="Times New Roman" w:cs="Times New Roman"/>
          <w:szCs w:val="21"/>
        </w:rPr>
        <w:t>创建</w:t>
      </w:r>
      <w:r w:rsidR="00180BF8" w:rsidRPr="008C1D0A">
        <w:rPr>
          <w:rFonts w:ascii="Times New Roman" w:eastAsia="宋体" w:hAnsi="Times New Roman" w:cs="Times New Roman"/>
          <w:szCs w:val="21"/>
        </w:rPr>
        <w:t>Configuration</w:t>
      </w:r>
      <w:r w:rsidR="00180BF8" w:rsidRPr="008C1D0A">
        <w:rPr>
          <w:rFonts w:ascii="Times New Roman" w:eastAsia="宋体" w:hAnsi="Times New Roman" w:cs="Times New Roman"/>
          <w:szCs w:val="21"/>
        </w:rPr>
        <w:t>容器的过程</w:t>
      </w:r>
      <w:r w:rsidR="00E81863" w:rsidRPr="008C1D0A">
        <w:rPr>
          <w:rFonts w:ascii="Times New Roman" w:eastAsia="宋体" w:hAnsi="Times New Roman" w:cs="Times New Roman"/>
          <w:szCs w:val="21"/>
        </w:rPr>
        <w:t>。</w:t>
      </w:r>
    </w:p>
    <w:p w:rsidR="00231F97" w:rsidRPr="008C1D0A" w:rsidRDefault="00231F97" w:rsidP="00231F97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Mybatis</w:t>
      </w:r>
      <w:r w:rsidR="00AA58AC">
        <w:rPr>
          <w:rFonts w:ascii="Times New Roman" w:eastAsia="宋体" w:hAnsi="Times New Roman" w:cs="Times New Roman" w:hint="eastAsia"/>
          <w:szCs w:val="21"/>
        </w:rPr>
        <w:t>读取配置</w:t>
      </w:r>
      <w:r w:rsidRPr="008C1D0A">
        <w:rPr>
          <w:rFonts w:ascii="Times New Roman" w:eastAsia="宋体" w:hAnsi="Times New Roman" w:cs="Times New Roman"/>
          <w:szCs w:val="21"/>
        </w:rPr>
        <w:t>有两种方式：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XML</w:t>
      </w:r>
      <w:r w:rsidRPr="008C1D0A">
        <w:rPr>
          <w:rFonts w:ascii="Times New Roman" w:eastAsia="宋体" w:hAnsi="Times New Roman" w:cs="Times New Roman"/>
          <w:szCs w:val="21"/>
        </w:rPr>
        <w:t>配置文件；</w:t>
      </w:r>
    </w:p>
    <w:p w:rsidR="00231F97" w:rsidRPr="008C1D0A" w:rsidRDefault="00231F97" w:rsidP="00D60762">
      <w:pPr>
        <w:pStyle w:val="a7"/>
        <w:numPr>
          <w:ilvl w:val="0"/>
          <w:numId w:val="3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代码初始化（不推荐，因为如果修改配置，需要重新编译代码）；</w:t>
      </w:r>
    </w:p>
    <w:p w:rsidR="00C62035" w:rsidRPr="008C1D0A" w:rsidRDefault="00C62035" w:rsidP="00C62035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因此本</w:t>
      </w:r>
      <w:r w:rsidR="00986FCC" w:rsidRPr="008C1D0A">
        <w:rPr>
          <w:rFonts w:ascii="Times New Roman" w:eastAsia="宋体" w:hAnsi="Times New Roman" w:cs="Times New Roman"/>
          <w:szCs w:val="21"/>
        </w:rPr>
        <w:t>节内容主要分析通过配置文件进行初始化的过程。</w:t>
      </w:r>
    </w:p>
    <w:p w:rsidR="005823F6" w:rsidRPr="008C1D0A" w:rsidRDefault="005823F6" w:rsidP="005823F6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读取配置文件有两种方式，一种是读取字符的输入流</w:t>
      </w:r>
      <w:r w:rsidRPr="008C1D0A">
        <w:rPr>
          <w:rFonts w:ascii="Times New Roman" w:eastAsia="宋体" w:hAnsi="Times New Roman" w:cs="Times New Roman"/>
          <w:szCs w:val="21"/>
        </w:rPr>
        <w:t>Reader</w:t>
      </w:r>
      <w:r w:rsidRPr="008C1D0A">
        <w:rPr>
          <w:rFonts w:ascii="Times New Roman" w:eastAsia="宋体" w:hAnsi="Times New Roman" w:cs="Times New Roman"/>
          <w:szCs w:val="21"/>
        </w:rPr>
        <w:t>，一种是读取字节流的</w:t>
      </w:r>
      <w:r w:rsidRPr="008C1D0A">
        <w:rPr>
          <w:rFonts w:ascii="Times New Roman" w:eastAsia="宋体" w:hAnsi="Times New Roman" w:cs="Times New Roman"/>
          <w:szCs w:val="21"/>
        </w:rPr>
        <w:t>InputStream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Reader</w:t>
      </w:r>
    </w:p>
    <w:p w:rsidR="005823F6" w:rsidRPr="008C1D0A" w:rsidRDefault="005823F6" w:rsidP="00D60762">
      <w:pPr>
        <w:pStyle w:val="a7"/>
        <w:numPr>
          <w:ilvl w:val="0"/>
          <w:numId w:val="6"/>
        </w:numPr>
        <w:ind w:firstLineChars="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InputStream</w:t>
      </w:r>
    </w:p>
    <w:p w:rsidR="00147F6A" w:rsidRPr="008C1D0A" w:rsidRDefault="00147F6A" w:rsidP="003F4D00">
      <w:pPr>
        <w:ind w:firstLine="420"/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初始化阶段的时序图大致如下</w:t>
      </w:r>
      <w:r w:rsidR="00AC5EBC" w:rsidRPr="008C1D0A">
        <w:rPr>
          <w:rFonts w:ascii="Times New Roman" w:eastAsia="宋体" w:hAnsi="Times New Roman" w:cs="Times New Roman"/>
          <w:szCs w:val="21"/>
        </w:rPr>
        <w:t>，其中在创建</w:t>
      </w:r>
      <w:r w:rsidR="008314FD" w:rsidRPr="008C1D0A">
        <w:rPr>
          <w:rFonts w:ascii="Times New Roman" w:eastAsia="宋体" w:hAnsi="Times New Roman" w:cs="Times New Roman"/>
          <w:szCs w:val="21"/>
        </w:rPr>
        <w:t>SqlSessionFactory</w:t>
      </w:r>
      <w:r w:rsidR="008314FD" w:rsidRPr="008C1D0A">
        <w:rPr>
          <w:rFonts w:ascii="Times New Roman" w:eastAsia="宋体" w:hAnsi="Times New Roman" w:cs="Times New Roman"/>
          <w:szCs w:val="21"/>
        </w:rPr>
        <w:t>的过程中采用了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Builder</w:t>
      </w:r>
      <w:r w:rsidR="008314FD" w:rsidRPr="008C1D0A">
        <w:rPr>
          <w:rFonts w:ascii="Times New Roman" w:eastAsia="宋体" w:hAnsi="Times New Roman" w:cs="Times New Roman"/>
          <w:color w:val="FF0000"/>
          <w:szCs w:val="21"/>
        </w:rPr>
        <w:t>设计模式</w:t>
      </w:r>
      <w:r w:rsidRPr="008C1D0A">
        <w:rPr>
          <w:rFonts w:ascii="Times New Roman" w:eastAsia="宋体" w:hAnsi="Times New Roman" w:cs="Times New Roman"/>
          <w:szCs w:val="21"/>
        </w:rPr>
        <w:t>：</w:t>
      </w:r>
    </w:p>
    <w:p w:rsidR="00A05CD4" w:rsidRPr="008C1D0A" w:rsidRDefault="00FB2195" w:rsidP="00A05CD4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object w:dxaOrig="11251" w:dyaOrig="777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12.3pt;height:3in" o:ole="">
            <v:imagedata r:id="rId25" o:title=""/>
          </v:shape>
          <o:OLEObject Type="Embed" ProgID="Visio.Drawing.15" ShapeID="_x0000_i1025" DrawAspect="Content" ObjectID="_1598960071" r:id="rId26"/>
        </w:object>
      </w:r>
    </w:p>
    <w:p w:rsidR="00147F6A" w:rsidRPr="008C1D0A" w:rsidRDefault="00A05CD4" w:rsidP="00A05CD4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1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时序图</w:t>
      </w:r>
    </w:p>
    <w:p w:rsidR="00AA58AC" w:rsidRDefault="00AA58AC" w:rsidP="00AA58AC">
      <w:pPr>
        <w:pStyle w:val="3"/>
        <w:rPr>
          <w:rFonts w:ascii="Times New Roman" w:hAnsi="Times New Roman" w:cs="Times New Roman"/>
        </w:rPr>
      </w:pPr>
      <w:r>
        <w:rPr>
          <w:rFonts w:ascii="Times New Roman" w:hAnsi="Times New Roman" w:cs="Times New Roman" w:hint="eastAsia"/>
        </w:rPr>
        <w:t>创建</w:t>
      </w:r>
      <w:r>
        <w:rPr>
          <w:rFonts w:ascii="Times New Roman" w:hAnsi="Times New Roman" w:cs="Times New Roman" w:hint="eastAsia"/>
        </w:rPr>
        <w:t>SqlSessionFactory</w:t>
      </w:r>
    </w:p>
    <w:p w:rsidR="00AA58AC" w:rsidRDefault="00AA58AC" w:rsidP="00AA58A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eastAsia="宋体" w:hAnsi="Times New Roman" w:cs="Times New Roman"/>
          <w:szCs w:val="21"/>
        </w:rPr>
        <w:t>SqlSessionFactory</w:t>
      </w:r>
      <w:r>
        <w:rPr>
          <w:rFonts w:ascii="Times New Roman" w:eastAsia="宋体" w:hAnsi="Times New Roman" w:cs="Times New Roman" w:hint="eastAsia"/>
          <w:szCs w:val="21"/>
        </w:rPr>
        <w:t>的创建通过</w:t>
      </w:r>
      <w:r w:rsidR="00E93E8D" w:rsidRPr="008C1D0A">
        <w:rPr>
          <w:rFonts w:ascii="Times New Roman" w:hAnsi="Times New Roman" w:cs="Times New Roman"/>
        </w:rPr>
        <w:t>SqlSessionFactoryBuilder</w:t>
      </w:r>
      <w:r>
        <w:rPr>
          <w:rFonts w:ascii="Times New Roman" w:hAnsi="Times New Roman" w:cs="Times New Roman" w:hint="eastAsia"/>
        </w:rPr>
        <w:t>执行，采用</w:t>
      </w:r>
      <w:r>
        <w:rPr>
          <w:rFonts w:ascii="Times New Roman" w:hAnsi="Times New Roman" w:cs="Times New Roman" w:hint="eastAsia"/>
        </w:rPr>
        <w:t>Builder</w:t>
      </w:r>
      <w:r>
        <w:rPr>
          <w:rFonts w:ascii="Times New Roman" w:hAnsi="Times New Roman" w:cs="Times New Roman" w:hint="eastAsia"/>
        </w:rPr>
        <w:t>模式，</w:t>
      </w:r>
      <w:r w:rsidR="00E93E8D" w:rsidRPr="008C1D0A">
        <w:rPr>
          <w:rFonts w:ascii="Times New Roman" w:hAnsi="Times New Roman" w:cs="Times New Roman"/>
        </w:rPr>
        <w:t>在创建</w:t>
      </w:r>
      <w:r w:rsidR="00E93E8D" w:rsidRPr="008C1D0A">
        <w:rPr>
          <w:rFonts w:ascii="Times New Roman" w:hAnsi="Times New Roman" w:cs="Times New Roman"/>
        </w:rPr>
        <w:t>SessionFactory</w:t>
      </w:r>
      <w:r w:rsidR="00E93E8D" w:rsidRPr="008C1D0A">
        <w:rPr>
          <w:rFonts w:ascii="Times New Roman" w:hAnsi="Times New Roman" w:cs="Times New Roman"/>
        </w:rPr>
        <w:t>时，需要根据配置文件中的</w:t>
      </w:r>
      <w:r w:rsidR="00E93E8D" w:rsidRPr="008C1D0A">
        <w:rPr>
          <w:rFonts w:ascii="Times New Roman" w:hAnsi="Times New Roman" w:cs="Times New Roman"/>
        </w:rPr>
        <w:t>Environment</w:t>
      </w:r>
      <w:r w:rsidR="00E93E8D" w:rsidRPr="008C1D0A">
        <w:rPr>
          <w:rFonts w:ascii="Times New Roman" w:hAnsi="Times New Roman" w:cs="Times New Roman"/>
        </w:rPr>
        <w:t>来创建连接不同数据源的</w:t>
      </w:r>
      <w:r w:rsidR="00E93E8D" w:rsidRPr="008C1D0A">
        <w:rPr>
          <w:rFonts w:ascii="Times New Roman" w:hAnsi="Times New Roman" w:cs="Times New Roman"/>
        </w:rPr>
        <w:t>SessionFactory</w:t>
      </w:r>
      <w:r w:rsidR="00EE4546" w:rsidRPr="008C1D0A">
        <w:rPr>
          <w:rFonts w:ascii="Times New Roman" w:hAnsi="Times New Roman" w:cs="Times New Roman"/>
        </w:rPr>
        <w:t>。</w:t>
      </w:r>
      <w:r>
        <w:rPr>
          <w:rFonts w:ascii="Times New Roman" w:hAnsi="Times New Roman" w:cs="Times New Roman" w:hint="eastAsia"/>
        </w:rPr>
        <w:t>配置文件解析过程按照如下顺序进行，需要重点掌握的是</w:t>
      </w:r>
      <w:r>
        <w:rPr>
          <w:rFonts w:ascii="Times New Roman" w:hAnsi="Times New Roman" w:cs="Times New Roman" w:hint="eastAsia"/>
        </w:rPr>
        <w:t>mapper</w:t>
      </w:r>
      <w:r>
        <w:rPr>
          <w:rFonts w:ascii="Times New Roman" w:hAnsi="Times New Roman" w:cs="Times New Roman" w:hint="eastAsia"/>
        </w:rPr>
        <w:t>的加载。</w:t>
      </w:r>
    </w:p>
    <w:p w:rsidR="00AA58AC" w:rsidRDefault="00AA58AC" w:rsidP="00AA58AC">
      <w:pPr>
        <w:keepNext/>
        <w:jc w:val="center"/>
      </w:pPr>
      <w:r>
        <w:rPr>
          <w:noProof/>
        </w:rPr>
        <w:drawing>
          <wp:inline distT="0" distB="0" distL="0" distR="0" wp14:anchorId="786A2CFF" wp14:editId="5D6D3744">
            <wp:extent cx="5274310" cy="3297555"/>
            <wp:effectExtent l="0" t="0" r="2540" b="0"/>
            <wp:docPr id="31" name="图片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297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A58AC" w:rsidRDefault="00AA58AC" w:rsidP="00AA58AC">
      <w:pPr>
        <w:pStyle w:val="ab"/>
        <w:jc w:val="center"/>
      </w:pPr>
      <w:bookmarkStart w:id="4" w:name="_Ref525212117"/>
      <w:r>
        <w:t xml:space="preserve">Figure </w:t>
      </w:r>
      <w:fldSimple w:instr=" SEQ Figure \* ARABIC ">
        <w:r w:rsidR="00A14A76">
          <w:rPr>
            <w:noProof/>
          </w:rPr>
          <w:t>13</w:t>
        </w:r>
      </w:fldSimple>
      <w:bookmarkEnd w:id="4"/>
      <w:r>
        <w:t xml:space="preserve"> </w:t>
      </w:r>
      <w:r>
        <w:rPr>
          <w:rFonts w:hint="eastAsia"/>
        </w:rPr>
        <w:t>配置文件加载顺序</w:t>
      </w:r>
    </w:p>
    <w:p w:rsidR="00147E7B" w:rsidRDefault="00147E7B" w:rsidP="00E175ED">
      <w:pPr>
        <w:pStyle w:val="4"/>
      </w:pPr>
      <w:r>
        <w:rPr>
          <w:rFonts w:hint="eastAsia"/>
        </w:rPr>
        <w:lastRenderedPageBreak/>
        <w:t>解析</w:t>
      </w:r>
      <w:r>
        <w:rPr>
          <w:rFonts w:hint="eastAsia"/>
        </w:rPr>
        <w:t>Mapper</w:t>
      </w:r>
      <w:r>
        <w:rPr>
          <w:rFonts w:hint="eastAsia"/>
        </w:rPr>
        <w:t>文件</w:t>
      </w:r>
    </w:p>
    <w:p w:rsidR="00E175ED" w:rsidRDefault="00E175ED" w:rsidP="007F39C4">
      <w:pPr>
        <w:ind w:firstLine="420"/>
      </w:pPr>
      <w:r>
        <w:rPr>
          <w:rFonts w:hint="eastAsia"/>
        </w:rPr>
        <w:t>解析Mapper文件是创建SqlSessionFactory过程的一个</w:t>
      </w:r>
      <w:r w:rsidR="00602606">
        <w:rPr>
          <w:rFonts w:hint="eastAsia"/>
        </w:rPr>
        <w:t>子过程</w:t>
      </w:r>
      <w:r w:rsidR="00C616C4">
        <w:rPr>
          <w:rFonts w:hint="eastAsia"/>
        </w:rPr>
        <w:t>（</w:t>
      </w:r>
      <w:r w:rsidR="00C616C4">
        <w:fldChar w:fldCharType="begin"/>
      </w:r>
      <w:r w:rsidR="00C616C4">
        <w:instrText xml:space="preserve"> </w:instrText>
      </w:r>
      <w:r w:rsidR="00C616C4">
        <w:rPr>
          <w:rFonts w:hint="eastAsia"/>
        </w:rPr>
        <w:instrText>REF _Ref525212117 \h</w:instrText>
      </w:r>
      <w:r w:rsidR="00C616C4">
        <w:instrText xml:space="preserve"> </w:instrText>
      </w:r>
      <w:r w:rsidR="00C616C4">
        <w:fldChar w:fldCharType="separate"/>
      </w:r>
      <w:r w:rsidR="00C616C4">
        <w:t xml:space="preserve">Figure </w:t>
      </w:r>
      <w:r w:rsidR="00C616C4">
        <w:rPr>
          <w:noProof/>
        </w:rPr>
        <w:t>13</w:t>
      </w:r>
      <w:r w:rsidR="00C616C4">
        <w:fldChar w:fldCharType="end"/>
      </w:r>
      <w:r w:rsidR="00C616C4">
        <w:rPr>
          <w:rFonts w:hint="eastAsia"/>
        </w:rPr>
        <w:t>中标注的mapperElement过程）。</w:t>
      </w:r>
    </w:p>
    <w:p w:rsidR="00C616C4" w:rsidRDefault="00C616C4" w:rsidP="007F39C4">
      <w:pPr>
        <w:ind w:firstLine="420"/>
      </w:pPr>
      <w:r>
        <w:rPr>
          <w:rFonts w:hint="eastAsia"/>
        </w:rPr>
        <w:t>首先，获取配置文件中的&lt;</w:t>
      </w:r>
      <w:r>
        <w:t>mappers</w:t>
      </w:r>
      <w:r>
        <w:rPr>
          <w:rFonts w:hint="eastAsia"/>
        </w:rPr>
        <w:t>&gt;标签</w:t>
      </w:r>
      <w:r w:rsidR="005767AE">
        <w:rPr>
          <w:rFonts w:hint="eastAsia"/>
        </w:rPr>
        <w:t>，并通过mapperElement方法逐个mapper的处理：</w:t>
      </w:r>
    </w:p>
    <w:p w:rsidR="005767AE" w:rsidRPr="005767AE" w:rsidRDefault="005767AE" w:rsidP="005767AE">
      <w:pPr>
        <w:widowControl/>
        <w:shd w:val="clear" w:color="auto" w:fill="2B2B2B"/>
        <w:tabs>
          <w:tab w:val="left" w:pos="916"/>
          <w:tab w:val="left" w:pos="1832"/>
          <w:tab w:val="left" w:pos="2748"/>
          <w:tab w:val="left" w:pos="3664"/>
          <w:tab w:val="left" w:pos="4580"/>
          <w:tab w:val="left" w:pos="5496"/>
          <w:tab w:val="left" w:pos="6412"/>
          <w:tab w:val="left" w:pos="7328"/>
          <w:tab w:val="left" w:pos="8244"/>
          <w:tab w:val="left" w:pos="9160"/>
          <w:tab w:val="left" w:pos="10076"/>
          <w:tab w:val="left" w:pos="10992"/>
          <w:tab w:val="left" w:pos="11908"/>
          <w:tab w:val="left" w:pos="12824"/>
          <w:tab w:val="left" w:pos="13740"/>
          <w:tab w:val="left" w:pos="14656"/>
        </w:tabs>
        <w:jc w:val="left"/>
        <w:rPr>
          <w:rFonts w:ascii="宋体" w:eastAsia="宋体" w:hAnsi="宋体" w:cs="宋体"/>
          <w:color w:val="A9B7C6"/>
          <w:kern w:val="0"/>
          <w:sz w:val="24"/>
          <w:szCs w:val="24"/>
        </w:rPr>
      </w:pP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mapperElement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A9B7C6"/>
          <w:kern w:val="0"/>
          <w:sz w:val="24"/>
          <w:szCs w:val="24"/>
        </w:rPr>
        <w:t>root.evalNode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(</w:t>
      </w:r>
      <w:r w:rsidRPr="005767AE">
        <w:rPr>
          <w:rFonts w:ascii="宋体" w:eastAsia="宋体" w:hAnsi="宋体" w:cs="宋体" w:hint="eastAsia"/>
          <w:color w:val="6A8759"/>
          <w:kern w:val="0"/>
          <w:sz w:val="24"/>
          <w:szCs w:val="24"/>
        </w:rPr>
        <w:t>"mappers"</w:t>
      </w:r>
      <w:r w:rsidRPr="005767AE">
        <w:rPr>
          <w:rFonts w:ascii="宋体" w:eastAsia="宋体" w:hAnsi="宋体" w:cs="宋体" w:hint="eastAsia"/>
          <w:i/>
          <w:iCs/>
          <w:color w:val="9876AA"/>
          <w:kern w:val="0"/>
          <w:sz w:val="24"/>
          <w:szCs w:val="24"/>
        </w:rPr>
        <w:t>))</w:t>
      </w:r>
      <w:r w:rsidRPr="005767AE">
        <w:rPr>
          <w:rFonts w:ascii="宋体" w:eastAsia="宋体" w:hAnsi="宋体" w:cs="宋体" w:hint="eastAsia"/>
          <w:color w:val="CC7832"/>
          <w:kern w:val="0"/>
          <w:sz w:val="24"/>
          <w:szCs w:val="24"/>
        </w:rPr>
        <w:t>;</w:t>
      </w:r>
    </w:p>
    <w:p w:rsidR="005767AE" w:rsidRDefault="005767AE" w:rsidP="007F39C4">
      <w:pPr>
        <w:ind w:firstLine="420"/>
        <w:rPr>
          <w:rFonts w:hint="eastAsia"/>
        </w:rPr>
      </w:pPr>
      <w:r>
        <w:rPr>
          <w:rFonts w:hint="eastAsia"/>
        </w:rPr>
        <w:t>mapperElement方法遍历所有mapper</w:t>
      </w:r>
      <w:r w:rsidR="00DC7247">
        <w:rPr>
          <w:rFonts w:hint="eastAsia"/>
        </w:rPr>
        <w:t>，每一个mapper文件都通过一个XMLMapperBuilder进行解析</w:t>
      </w:r>
      <w:r w:rsidR="00A47A82">
        <w:rPr>
          <w:rFonts w:hint="eastAsia"/>
        </w:rPr>
        <w:t>，解析的大致过程是先解析mapper文件中各个节点并保存在configuration对象中，如果该mapper有对应的Mapper接口，再获取对应的接口并保存在mapperRegistry中。</w:t>
      </w:r>
    </w:p>
    <w:p w:rsidR="00B817EB" w:rsidRDefault="00B817EB" w:rsidP="00B817EB">
      <w:pPr>
        <w:keepNext/>
        <w:jc w:val="center"/>
      </w:pPr>
      <w:r>
        <w:rPr>
          <w:noProof/>
        </w:rPr>
        <w:drawing>
          <wp:inline distT="0" distB="0" distL="0" distR="0" wp14:anchorId="473EEB53" wp14:editId="7C6DCA88">
            <wp:extent cx="5274310" cy="3368040"/>
            <wp:effectExtent l="0" t="0" r="2540" b="3810"/>
            <wp:docPr id="32" name="图片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36804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5767AE" w:rsidRDefault="00B817EB" w:rsidP="00B817EB">
      <w:pPr>
        <w:pStyle w:val="ab"/>
        <w:jc w:val="center"/>
      </w:pPr>
      <w:r>
        <w:t xml:space="preserve">Figure </w:t>
      </w:r>
      <w:fldSimple w:instr=" SEQ Figure \* ARABIC ">
        <w:r w:rsidR="00A14A76">
          <w:rPr>
            <w:noProof/>
          </w:rPr>
          <w:t>14</w:t>
        </w:r>
      </w:fldSimple>
      <w:r>
        <w:t xml:space="preserve"> </w:t>
      </w:r>
      <w:r>
        <w:rPr>
          <w:rFonts w:hint="eastAsia"/>
        </w:rPr>
        <w:t>mapperElement</w:t>
      </w:r>
      <w:r>
        <w:rPr>
          <w:rFonts w:hint="eastAsia"/>
        </w:rPr>
        <w:t>方法</w:t>
      </w:r>
    </w:p>
    <w:p w:rsidR="00BC592A" w:rsidRDefault="0031526D" w:rsidP="002744E3">
      <w:pPr>
        <w:ind w:firstLine="420"/>
      </w:pPr>
      <w:r>
        <w:rPr>
          <w:rFonts w:hint="eastAsia"/>
        </w:rPr>
        <w:t>在XMLMapperBuilder的parser方法中，需要获取与</w:t>
      </w:r>
      <w:r w:rsidR="00656758">
        <w:rPr>
          <w:rFonts w:hint="eastAsia"/>
        </w:rPr>
        <w:t>该</w:t>
      </w:r>
      <w:r>
        <w:rPr>
          <w:rFonts w:hint="eastAsia"/>
        </w:rPr>
        <w:t>Mapper文件对应的Mapper接口（interface）</w:t>
      </w:r>
      <w:r w:rsidR="00656758">
        <w:rPr>
          <w:rFonts w:hint="eastAsia"/>
        </w:rPr>
        <w:t>，在获取Mapper接口之前需要</w:t>
      </w:r>
      <w:r w:rsidR="002744E3">
        <w:rPr>
          <w:rFonts w:hint="eastAsia"/>
        </w:rPr>
        <w:t>解析mapper文件中的所有节点</w:t>
      </w:r>
      <w:r w:rsidR="00BC592A">
        <w:rPr>
          <w:rFonts w:hint="eastAsia"/>
        </w:rPr>
        <w:t>：</w:t>
      </w:r>
    </w:p>
    <w:p w:rsidR="002744E3" w:rsidRDefault="002744E3" w:rsidP="002744E3">
      <w:pPr>
        <w:keepNext/>
        <w:jc w:val="center"/>
      </w:pPr>
      <w:r>
        <w:rPr>
          <w:noProof/>
        </w:rPr>
        <w:drawing>
          <wp:inline distT="0" distB="0" distL="0" distR="0" wp14:anchorId="6C5CCCFE" wp14:editId="622CCD62">
            <wp:extent cx="4524499" cy="1845534"/>
            <wp:effectExtent l="0" t="0" r="0" b="2540"/>
            <wp:docPr id="37" name="图片 3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4524792" cy="184565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2744E3" w:rsidP="00BC592A">
      <w:pPr>
        <w:pStyle w:val="ab"/>
        <w:jc w:val="center"/>
      </w:pPr>
      <w:r>
        <w:t xml:space="preserve">Figure </w:t>
      </w:r>
      <w:fldSimple w:instr=" SEQ Figure \* ARABIC ">
        <w:r w:rsidR="00A14A76">
          <w:rPr>
            <w:noProof/>
          </w:rPr>
          <w:t>15</w:t>
        </w:r>
      </w:fldSimple>
      <w:r>
        <w:t xml:space="preserve"> </w:t>
      </w:r>
      <w:r w:rsidR="00BC592A">
        <w:rPr>
          <w:rFonts w:hint="eastAsia"/>
        </w:rPr>
        <w:t>XMLMapperBuilder</w:t>
      </w:r>
      <w:r w:rsidR="00BC592A">
        <w:rPr>
          <w:rFonts w:hint="eastAsia"/>
        </w:rPr>
        <w:t>的</w:t>
      </w:r>
      <w:r w:rsidR="00BC592A">
        <w:rPr>
          <w:rFonts w:hint="eastAsia"/>
        </w:rPr>
        <w:t>parser</w:t>
      </w:r>
      <w:r w:rsidR="00BC592A">
        <w:rPr>
          <w:rFonts w:hint="eastAsia"/>
        </w:rPr>
        <w:t>方法</w:t>
      </w:r>
    </w:p>
    <w:p w:rsidR="00A14A76" w:rsidRDefault="00A14A76" w:rsidP="00A14A76">
      <w:pPr>
        <w:ind w:firstLine="420"/>
      </w:pPr>
      <w:r>
        <w:rPr>
          <w:rFonts w:hint="eastAsia"/>
        </w:rPr>
        <w:t>m</w:t>
      </w:r>
      <w:r>
        <w:t>apper</w:t>
      </w:r>
      <w:r>
        <w:rPr>
          <w:rFonts w:hint="eastAsia"/>
        </w:rPr>
        <w:t>文件所有节点解析：</w:t>
      </w:r>
    </w:p>
    <w:p w:rsidR="00A14A76" w:rsidRDefault="00A14A76" w:rsidP="00A14A76">
      <w:pPr>
        <w:keepNext/>
        <w:jc w:val="center"/>
      </w:pPr>
      <w:r>
        <w:rPr>
          <w:noProof/>
        </w:rPr>
        <w:lastRenderedPageBreak/>
        <w:drawing>
          <wp:inline distT="0" distB="0" distL="0" distR="0" wp14:anchorId="51CD83F9" wp14:editId="069885B3">
            <wp:extent cx="5274310" cy="2613025"/>
            <wp:effectExtent l="0" t="0" r="2540" b="0"/>
            <wp:docPr id="38" name="图片 3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61302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A76" w:rsidRDefault="00A14A76" w:rsidP="00A14A76">
      <w:pPr>
        <w:pStyle w:val="ab"/>
        <w:jc w:val="center"/>
      </w:pPr>
      <w:r>
        <w:t xml:space="preserve">Figure </w:t>
      </w:r>
      <w:fldSimple w:instr=" SEQ Figure \* ARABIC ">
        <w:r>
          <w:rPr>
            <w:noProof/>
          </w:rPr>
          <w:t>16</w:t>
        </w:r>
      </w:fldSimple>
      <w:r>
        <w:t xml:space="preserve"> </w:t>
      </w:r>
      <w:r>
        <w:rPr>
          <w:rFonts w:hint="eastAsia"/>
        </w:rPr>
        <w:t>mapper</w:t>
      </w:r>
      <w:r>
        <w:rPr>
          <w:rFonts w:hint="eastAsia"/>
        </w:rPr>
        <w:t>文件节点解析</w:t>
      </w:r>
    </w:p>
    <w:p w:rsidR="00D446C6" w:rsidRPr="00D446C6" w:rsidRDefault="00D446C6" w:rsidP="00D446C6">
      <w:pPr>
        <w:rPr>
          <w:rFonts w:hint="eastAsia"/>
        </w:rPr>
      </w:pPr>
      <w:r>
        <w:rPr>
          <w:rFonts w:hint="eastAsia"/>
        </w:rPr>
        <w:t>获取对应Mapper接口：</w:t>
      </w:r>
      <w:bookmarkStart w:id="5" w:name="_GoBack"/>
      <w:bookmarkEnd w:id="5"/>
    </w:p>
    <w:p w:rsidR="009D112B" w:rsidRDefault="009D112B" w:rsidP="009D112B">
      <w:pPr>
        <w:keepNext/>
        <w:jc w:val="center"/>
      </w:pPr>
      <w:r>
        <w:rPr>
          <w:noProof/>
        </w:rPr>
        <w:drawing>
          <wp:inline distT="0" distB="0" distL="0" distR="0" wp14:anchorId="5CC7FC2F" wp14:editId="56CBD07E">
            <wp:extent cx="5274310" cy="2995930"/>
            <wp:effectExtent l="0" t="0" r="2540" b="0"/>
            <wp:docPr id="36" name="图片 3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9593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BC592A" w:rsidRDefault="009D112B" w:rsidP="009D112B">
      <w:pPr>
        <w:pStyle w:val="ab"/>
        <w:jc w:val="center"/>
      </w:pPr>
      <w:r>
        <w:t xml:space="preserve">Figure </w:t>
      </w:r>
      <w:fldSimple w:instr=" SEQ Figure \* ARABIC ">
        <w:r w:rsidR="00A14A76">
          <w:rPr>
            <w:noProof/>
          </w:rPr>
          <w:t>17</w:t>
        </w:r>
      </w:fldSimple>
      <w:r>
        <w:t xml:space="preserve"> </w:t>
      </w:r>
      <w:r>
        <w:rPr>
          <w:rFonts w:hint="eastAsia"/>
        </w:rPr>
        <w:t>解析</w:t>
      </w:r>
      <w:r w:rsidR="00D55388">
        <w:rPr>
          <w:rFonts w:hint="eastAsia"/>
        </w:rPr>
        <w:t>mapper</w:t>
      </w:r>
      <w:r w:rsidR="00D55388">
        <w:rPr>
          <w:rFonts w:hint="eastAsia"/>
        </w:rPr>
        <w:t>文件中的</w:t>
      </w:r>
      <w:r>
        <w:rPr>
          <w:rFonts w:hint="eastAsia"/>
        </w:rPr>
        <w:t>namespace</w:t>
      </w:r>
    </w:p>
    <w:p w:rsidR="00600124" w:rsidRPr="002B57C4" w:rsidRDefault="002B57C4" w:rsidP="002B57C4">
      <w:pPr>
        <w:rPr>
          <w:rFonts w:hint="eastAsia"/>
        </w:rPr>
      </w:pPr>
      <w:r>
        <w:tab/>
      </w:r>
      <w:r>
        <w:rPr>
          <w:rFonts w:hint="eastAsia"/>
        </w:rPr>
        <w:t>解析mapper中的namespace时，</w:t>
      </w:r>
      <w:r w:rsidR="00600124">
        <w:rPr>
          <w:rFonts w:hint="eastAsia"/>
        </w:rPr>
        <w:t>先获取</w:t>
      </w:r>
      <w:r>
        <w:rPr>
          <w:rFonts w:hint="eastAsia"/>
        </w:rPr>
        <w:t>namespace指定的接口全限定名</w:t>
      </w:r>
      <w:r w:rsidR="00600124">
        <w:rPr>
          <w:rFonts w:hint="eastAsia"/>
        </w:rPr>
        <w:t>，并通过反射获取对应的Mapper接口，如果该接口不存在，则直接跳过，因此configuration的mapperRegistry中存放的一定是声明过的mapper接口。</w:t>
      </w:r>
    </w:p>
    <w:p w:rsidR="00EE4546" w:rsidRPr="008C1D0A" w:rsidRDefault="00EE4546" w:rsidP="00EE4546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使用</w:t>
      </w:r>
    </w:p>
    <w:p w:rsidR="00846BBA" w:rsidRPr="008C1D0A" w:rsidRDefault="00846BBA" w:rsidP="00846BBA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使用可以采用两种方式，</w:t>
      </w:r>
      <w:r w:rsidR="00483F23" w:rsidRPr="008C1D0A">
        <w:rPr>
          <w:rFonts w:ascii="Times New Roman" w:hAnsi="Times New Roman" w:cs="Times New Roman"/>
        </w:rPr>
        <w:t>一种是采用</w:t>
      </w:r>
      <w:r w:rsidR="00483F23" w:rsidRPr="008C1D0A">
        <w:rPr>
          <w:rFonts w:ascii="Times New Roman" w:hAnsi="Times New Roman" w:cs="Times New Roman"/>
        </w:rPr>
        <w:t>SqlSession</w:t>
      </w:r>
      <w:r w:rsidR="00483F23" w:rsidRPr="008C1D0A">
        <w:rPr>
          <w:rFonts w:ascii="Times New Roman" w:hAnsi="Times New Roman" w:cs="Times New Roman"/>
        </w:rPr>
        <w:t>提供的</w:t>
      </w:r>
      <w:r w:rsidR="00483F23" w:rsidRPr="008C1D0A">
        <w:rPr>
          <w:rFonts w:ascii="Times New Roman" w:hAnsi="Times New Roman" w:cs="Times New Roman"/>
        </w:rPr>
        <w:t>CRUD</w:t>
      </w:r>
      <w:r w:rsidR="00483F23" w:rsidRPr="008C1D0A">
        <w:rPr>
          <w:rFonts w:ascii="Times New Roman" w:hAnsi="Times New Roman" w:cs="Times New Roman"/>
        </w:rPr>
        <w:t>接口，一种是通过</w:t>
      </w:r>
      <w:r w:rsidR="00483F23" w:rsidRPr="008C1D0A">
        <w:rPr>
          <w:rFonts w:ascii="Times New Roman" w:hAnsi="Times New Roman" w:cs="Times New Roman"/>
        </w:rPr>
        <w:t>Mapper</w:t>
      </w:r>
      <w:r w:rsidR="00483F23" w:rsidRPr="008C1D0A">
        <w:rPr>
          <w:rFonts w:ascii="Times New Roman" w:hAnsi="Times New Roman" w:cs="Times New Roman"/>
        </w:rPr>
        <w:t>接口操作</w:t>
      </w:r>
      <w:r w:rsidR="00287487" w:rsidRPr="008C1D0A">
        <w:rPr>
          <w:rFonts w:ascii="Times New Roman" w:hAnsi="Times New Roman" w:cs="Times New Roman"/>
        </w:rPr>
        <w:t>。不管何种方式，都需要从</w:t>
      </w:r>
      <w:r w:rsidR="00287487" w:rsidRPr="008C1D0A">
        <w:rPr>
          <w:rFonts w:ascii="Times New Roman" w:hAnsi="Times New Roman" w:cs="Times New Roman"/>
        </w:rPr>
        <w:t>SqlSessionFactory</w:t>
      </w:r>
      <w:r w:rsidR="00287487" w:rsidRPr="008C1D0A">
        <w:rPr>
          <w:rFonts w:ascii="Times New Roman" w:hAnsi="Times New Roman" w:cs="Times New Roman"/>
        </w:rPr>
        <w:t>获取一个</w:t>
      </w:r>
      <w:r w:rsidR="00287487" w:rsidRPr="008C1D0A">
        <w:rPr>
          <w:rFonts w:ascii="Times New Roman" w:hAnsi="Times New Roman" w:cs="Times New Roman"/>
        </w:rPr>
        <w:t>SqlSession</w:t>
      </w:r>
      <w:r w:rsidR="00287487" w:rsidRPr="008C1D0A">
        <w:rPr>
          <w:rFonts w:ascii="Times New Roman" w:hAnsi="Times New Roman" w:cs="Times New Roman"/>
        </w:rPr>
        <w:t>（</w:t>
      </w:r>
      <w:r w:rsidR="00287487" w:rsidRPr="008C1D0A">
        <w:rPr>
          <w:rFonts w:ascii="Times New Roman" w:hAnsi="Times New Roman" w:cs="Times New Roman"/>
        </w:rPr>
        <w:t>SqlSession</w:t>
      </w:r>
      <w:r w:rsidR="00287487" w:rsidRPr="008C1D0A">
        <w:rPr>
          <w:rFonts w:ascii="Times New Roman" w:hAnsi="Times New Roman" w:cs="Times New Roman"/>
        </w:rPr>
        <w:t>的详细说明参见</w:t>
      </w:r>
      <w:r w:rsidR="00287487" w:rsidRPr="008C1D0A">
        <w:rPr>
          <w:rFonts w:ascii="Times New Roman" w:hAnsi="Times New Roman" w:cs="Times New Roman"/>
        </w:rPr>
        <w:fldChar w:fldCharType="begin"/>
      </w:r>
      <w:r w:rsidR="00287487" w:rsidRPr="008C1D0A">
        <w:rPr>
          <w:rFonts w:ascii="Times New Roman" w:hAnsi="Times New Roman" w:cs="Times New Roman"/>
        </w:rPr>
        <w:instrText xml:space="preserve"> REF _Ref525147960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="00287487" w:rsidRPr="008C1D0A">
        <w:rPr>
          <w:rFonts w:ascii="Times New Roman" w:hAnsi="Times New Roman" w:cs="Times New Roman"/>
        </w:rPr>
      </w:r>
      <w:r w:rsidR="00287487" w:rsidRPr="008C1D0A">
        <w:rPr>
          <w:rFonts w:ascii="Times New Roman" w:hAnsi="Times New Roman" w:cs="Times New Roman"/>
        </w:rPr>
        <w:fldChar w:fldCharType="separate"/>
      </w:r>
      <w:r w:rsidR="00287487" w:rsidRPr="008C1D0A">
        <w:rPr>
          <w:rFonts w:ascii="Times New Roman" w:hAnsi="Times New Roman" w:cs="Times New Roman"/>
        </w:rPr>
        <w:t>4.3</w:t>
      </w:r>
      <w:r w:rsidR="00287487" w:rsidRPr="008C1D0A">
        <w:rPr>
          <w:rFonts w:ascii="Times New Roman" w:hAnsi="Times New Roman" w:cs="Times New Roman"/>
        </w:rPr>
        <w:fldChar w:fldCharType="end"/>
      </w:r>
      <w:r w:rsidR="00287487" w:rsidRPr="008C1D0A">
        <w:rPr>
          <w:rFonts w:ascii="Times New Roman" w:hAnsi="Times New Roman" w:cs="Times New Roman"/>
        </w:rPr>
        <w:t>）</w:t>
      </w:r>
      <w:r w:rsidR="002054A6" w:rsidRPr="008C1D0A">
        <w:rPr>
          <w:rFonts w:ascii="Times New Roman" w:hAnsi="Times New Roman" w:cs="Times New Roman"/>
        </w:rPr>
        <w:t>。</w:t>
      </w:r>
    </w:p>
    <w:p w:rsidR="00795A7F" w:rsidRPr="008C1D0A" w:rsidRDefault="00795A7F" w:rsidP="00795A7F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SqlSession</w:t>
      </w:r>
      <w:r w:rsidRPr="008C1D0A">
        <w:rPr>
          <w:rFonts w:ascii="Times New Roman" w:hAnsi="Times New Roman" w:cs="Times New Roman"/>
        </w:rPr>
        <w:t>接口使用</w:t>
      </w:r>
    </w:p>
    <w:p w:rsidR="00ED37CD" w:rsidRPr="008C1D0A" w:rsidRDefault="00713823" w:rsidP="0071382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这种方式很简单，通过</w:t>
      </w:r>
      <w:r w:rsidRPr="008C1D0A">
        <w:rPr>
          <w:rFonts w:ascii="Times New Roman" w:hAnsi="Times New Roman" w:cs="Times New Roman"/>
        </w:rPr>
        <w:t>SqlSessionFactory</w:t>
      </w:r>
      <w:r w:rsidRPr="008C1D0A">
        <w:rPr>
          <w:rFonts w:ascii="Times New Roman" w:hAnsi="Times New Roman" w:cs="Times New Roman"/>
        </w:rPr>
        <w:t>获取到一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后，通过该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25153047 \h </w:instrText>
      </w:r>
      <w:r w:rsidRPr="008C1D0A">
        <w:rPr>
          <w:rFonts w:ascii="Times New Roman" w:hAnsi="Times New Roman" w:cs="Times New Roman"/>
        </w:rPr>
      </w:r>
      <w:r w:rsid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 xml:space="preserve">Figure </w:t>
      </w:r>
      <w:r w:rsidRPr="008C1D0A">
        <w:rPr>
          <w:rFonts w:ascii="Times New Roman" w:hAnsi="Times New Roman" w:cs="Times New Roman"/>
          <w:noProof/>
        </w:rPr>
        <w:t>10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接口</w:t>
      </w:r>
      <w:r w:rsidR="00CA7A6A" w:rsidRPr="008C1D0A">
        <w:rPr>
          <w:rFonts w:ascii="Times New Roman" w:hAnsi="Times New Roman" w:cs="Times New Roman"/>
        </w:rPr>
        <w:t>方法</w:t>
      </w:r>
      <w:r w:rsidRPr="008C1D0A">
        <w:rPr>
          <w:rFonts w:ascii="Times New Roman" w:hAnsi="Times New Roman" w:cs="Times New Roman"/>
        </w:rPr>
        <w:t>进行</w:t>
      </w:r>
      <w:r w:rsidR="009F22D5" w:rsidRPr="008C1D0A">
        <w:rPr>
          <w:rFonts w:ascii="Times New Roman" w:hAnsi="Times New Roman" w:cs="Times New Roman"/>
        </w:rPr>
        <w:t>CRUD</w:t>
      </w:r>
      <w:r w:rsidR="009F22D5" w:rsidRPr="008C1D0A">
        <w:rPr>
          <w:rFonts w:ascii="Times New Roman" w:hAnsi="Times New Roman" w:cs="Times New Roman"/>
        </w:rPr>
        <w:t>操作。</w:t>
      </w:r>
      <w:r w:rsidR="00CA7A6A" w:rsidRPr="008C1D0A">
        <w:rPr>
          <w:rFonts w:ascii="Times New Roman" w:hAnsi="Times New Roman" w:cs="Times New Roman"/>
        </w:rPr>
        <w:t>调用接口方法是只需要传递对应</w:t>
      </w:r>
      <w:r w:rsidR="00CA7A6A" w:rsidRPr="008C1D0A">
        <w:rPr>
          <w:rFonts w:ascii="Times New Roman" w:hAnsi="Times New Roman" w:cs="Times New Roman"/>
        </w:rPr>
        <w:t>StatementId</w:t>
      </w:r>
      <w:r w:rsidR="00CA7A6A" w:rsidRPr="008C1D0A">
        <w:rPr>
          <w:rFonts w:ascii="Times New Roman" w:hAnsi="Times New Roman" w:cs="Times New Roman"/>
        </w:rPr>
        <w:t>和查询参数即可。</w:t>
      </w:r>
    </w:p>
    <w:p w:rsidR="00795A7F" w:rsidRPr="008C1D0A" w:rsidRDefault="00795A7F" w:rsidP="00ED37CD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接口使用</w:t>
      </w:r>
      <w:r w:rsidR="001567FC" w:rsidRPr="008C1D0A">
        <w:rPr>
          <w:rFonts w:ascii="Times New Roman" w:hAnsi="Times New Roman" w:cs="Times New Roman"/>
        </w:rPr>
        <w:t>（理解</w:t>
      </w:r>
      <w:r w:rsidR="002E7235" w:rsidRPr="008C1D0A">
        <w:rPr>
          <w:rFonts w:ascii="Times New Roman" w:hAnsi="Times New Roman" w:cs="Times New Roman"/>
        </w:rPr>
        <w:t>原理</w:t>
      </w:r>
      <w:r w:rsidR="001567FC" w:rsidRPr="008C1D0A">
        <w:rPr>
          <w:rFonts w:ascii="Times New Roman" w:hAnsi="Times New Roman" w:cs="Times New Roman"/>
        </w:rPr>
        <w:t>）</w:t>
      </w:r>
    </w:p>
    <w:p w:rsidR="00287487" w:rsidRPr="008C1D0A" w:rsidRDefault="00287487" w:rsidP="00287487">
      <w:pPr>
        <w:rPr>
          <w:rFonts w:ascii="Times New Roman" w:hAnsi="Times New Roman" w:cs="Times New Roman"/>
        </w:rPr>
      </w:pPr>
    </w:p>
    <w:p w:rsidR="0095422A" w:rsidRPr="008C1D0A" w:rsidRDefault="0095422A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缓存</w:t>
      </w:r>
    </w:p>
    <w:p w:rsidR="00950245" w:rsidRPr="008C1D0A" w:rsidRDefault="00950245" w:rsidP="00950245">
      <w:pPr>
        <w:rPr>
          <w:rStyle w:val="a9"/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hyperlink r:id="rId32" w:history="1">
        <w:r w:rsidR="002A6F7F" w:rsidRPr="008C1D0A">
          <w:rPr>
            <w:rStyle w:val="a9"/>
            <w:rFonts w:ascii="Times New Roman" w:hAnsi="Times New Roman" w:cs="Times New Roman"/>
          </w:rPr>
          <w:t>https://tech.meituan.com/mybatis_cache.html</w:t>
        </w:r>
      </w:hyperlink>
    </w:p>
    <w:p w:rsidR="000342A5" w:rsidRPr="008C1D0A" w:rsidRDefault="002B57C4" w:rsidP="00950245">
      <w:pPr>
        <w:rPr>
          <w:rFonts w:ascii="Times New Roman" w:hAnsi="Times New Roman" w:cs="Times New Roman"/>
        </w:rPr>
      </w:pPr>
      <w:hyperlink r:id="rId33" w:history="1">
        <w:r w:rsidR="000342A5" w:rsidRPr="008C1D0A">
          <w:rPr>
            <w:rStyle w:val="a9"/>
            <w:rFonts w:ascii="Times New Roman" w:hAnsi="Times New Roman" w:cs="Times New Roman"/>
          </w:rPr>
          <w:t>https://blog.csdn.net/luanlouis/article/details/41408341</w:t>
        </w:r>
      </w:hyperlink>
    </w:p>
    <w:p w:rsidR="002A6F7F" w:rsidRPr="008C1D0A" w:rsidRDefault="00086218" w:rsidP="0095024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 xml:space="preserve"> CacheTest</w:t>
      </w:r>
      <w:r w:rsidRPr="008C1D0A">
        <w:rPr>
          <w:rFonts w:ascii="Times New Roman" w:hAnsi="Times New Roman" w:cs="Times New Roman"/>
        </w:rPr>
        <w:t>测试用例试验了缓存功能</w:t>
      </w:r>
    </w:p>
    <w:p w:rsidR="00CD2551" w:rsidRPr="008C1D0A" w:rsidRDefault="00CD2551" w:rsidP="00CD2551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53AA8C" wp14:editId="746CC774">
            <wp:extent cx="4246676" cy="2838616"/>
            <wp:effectExtent l="0" t="0" r="1905" b="0"/>
            <wp:docPr id="19" name="图片 1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4247538" cy="283919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D2551" w:rsidRPr="008C1D0A" w:rsidRDefault="00CD2551" w:rsidP="00CD2551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1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试验结果</w:t>
      </w:r>
    </w:p>
    <w:p w:rsidR="00CD2551" w:rsidRPr="008C1D0A" w:rsidRDefault="00CD2551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重点是第三次结果，再次查询获取的是脏数据。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结论：</w:t>
      </w:r>
      <w:r w:rsidRPr="008C1D0A">
        <w:rPr>
          <w:rFonts w:ascii="Times New Roman" w:hAnsi="Times New Roman" w:cs="Times New Roman"/>
        </w:rPr>
        <w:t>mybatis</w:t>
      </w:r>
      <w:r w:rsidR="00D61C10" w:rsidRPr="008C1D0A">
        <w:rPr>
          <w:rFonts w:ascii="Times New Roman" w:hAnsi="Times New Roman" w:cs="Times New Roman"/>
        </w:rPr>
        <w:t>获取数据</w:t>
      </w:r>
      <w:r w:rsidRPr="008C1D0A">
        <w:rPr>
          <w:rFonts w:ascii="Times New Roman" w:hAnsi="Times New Roman" w:cs="Times New Roman"/>
        </w:rPr>
        <w:t>的顺序是</w:t>
      </w:r>
    </w:p>
    <w:p w:rsidR="00060602" w:rsidRPr="008C1D0A" w:rsidRDefault="00060602" w:rsidP="00CD2551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一级缓存</w:t>
      </w:r>
      <w:r w:rsidRPr="008C1D0A">
        <w:rPr>
          <w:rFonts w:ascii="Times New Roman" w:hAnsi="Times New Roman" w:cs="Times New Roman"/>
        </w:rPr>
        <w:t>---</w:t>
      </w:r>
      <w:r w:rsidRPr="008C1D0A">
        <w:rPr>
          <w:rFonts w:ascii="Times New Roman" w:hAnsi="Times New Roman" w:cs="Times New Roman"/>
        </w:rPr>
        <w:sym w:font="Wingdings" w:char="F0E0"/>
      </w:r>
      <w:r w:rsidRPr="008C1D0A">
        <w:rPr>
          <w:rFonts w:ascii="Times New Roman" w:hAnsi="Times New Roman" w:cs="Times New Roman"/>
        </w:rPr>
        <w:t>数据库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</w:t>
      </w:r>
    </w:p>
    <w:p w:rsidR="001B648C" w:rsidRPr="008C1D0A" w:rsidRDefault="00BD3548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一级缓存的配置，</w:t>
      </w:r>
      <w:r w:rsidR="00D04143" w:rsidRPr="008C1D0A">
        <w:rPr>
          <w:rFonts w:ascii="Times New Roman" w:hAnsi="Times New Roman" w:cs="Times New Roman"/>
        </w:rPr>
        <w:t>首先要保证总开关</w:t>
      </w:r>
      <w:r w:rsidRPr="008C1D0A">
        <w:rPr>
          <w:rFonts w:ascii="Times New Roman" w:hAnsi="Times New Roman" w:cs="Times New Roman"/>
        </w:rPr>
        <w:t>cacheenabled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true</w:t>
      </w:r>
      <w:r w:rsidR="001B648C" w:rsidRPr="008C1D0A">
        <w:rPr>
          <w:rFonts w:ascii="Times New Roman" w:hAnsi="Times New Roman" w:cs="Times New Roman"/>
        </w:rPr>
        <w:t>，否则缓存功能无法启用。</w:t>
      </w:r>
    </w:p>
    <w:p w:rsidR="001B648C" w:rsidRPr="008C1D0A" w:rsidRDefault="001B648C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总开关：</w:t>
      </w:r>
      <w:r w:rsidRPr="008C1D0A">
        <w:rPr>
          <w:rFonts w:ascii="Times New Roman" w:hAnsi="Times New Roman" w:cs="Times New Roman"/>
        </w:rPr>
        <w:t>&lt;setting name="cacheEnabled" value="true"/&gt;</w:t>
      </w:r>
    </w:p>
    <w:p w:rsidR="0073182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默认</w:t>
      </w:r>
      <w:r w:rsidRPr="008C1D0A">
        <w:rPr>
          <w:rFonts w:ascii="Times New Roman" w:hAnsi="Times New Roman" w:cs="Times New Roman"/>
        </w:rPr>
        <w:t>localcachescope</w:t>
      </w:r>
      <w:r w:rsidRPr="008C1D0A">
        <w:rPr>
          <w:rFonts w:ascii="Times New Roman" w:hAnsi="Times New Roman" w:cs="Times New Roman"/>
        </w:rPr>
        <w:t>为</w:t>
      </w:r>
      <w:r w:rsidRPr="008C1D0A">
        <w:rPr>
          <w:rFonts w:ascii="Times New Roman" w:hAnsi="Times New Roman" w:cs="Times New Roman"/>
        </w:rPr>
        <w:t>session</w:t>
      </w:r>
      <w:r w:rsidRPr="008C1D0A">
        <w:rPr>
          <w:rFonts w:ascii="Times New Roman" w:hAnsi="Times New Roman" w:cs="Times New Roman"/>
        </w:rPr>
        <w:t>模式：</w:t>
      </w:r>
    </w:p>
    <w:p w:rsidR="00BD3548" w:rsidRPr="008C1D0A" w:rsidRDefault="00BD3548" w:rsidP="001B648C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&lt;setting name="localCacheScope" value="SESSION"/&gt;</w:t>
      </w:r>
    </w:p>
    <w:p w:rsidR="00DF7262" w:rsidRPr="008C1D0A" w:rsidRDefault="00DF7262" w:rsidP="00DF7262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一级缓存是个进程内缓存，每个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都有一个单独的缓存，一级缓存其实就是一个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，只是在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被封装为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，自底而上的包含关系如下文介绍。</w:t>
      </w:r>
    </w:p>
    <w:p w:rsidR="00C43FE4" w:rsidRPr="008C1D0A" w:rsidRDefault="00C43FE4" w:rsidP="00C43FE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：</w:t>
      </w:r>
    </w:p>
    <w:p w:rsidR="00C43FE4" w:rsidRPr="008C1D0A" w:rsidRDefault="002B57C4" w:rsidP="00C43FE4">
      <w:pPr>
        <w:rPr>
          <w:rFonts w:ascii="Times New Roman" w:hAnsi="Times New Roman" w:cs="Times New Roman"/>
        </w:rPr>
      </w:pPr>
      <w:hyperlink r:id="rId35" w:history="1">
        <w:r w:rsidR="00C43FE4" w:rsidRPr="008C1D0A">
          <w:rPr>
            <w:rStyle w:val="a9"/>
            <w:rFonts w:ascii="Times New Roman" w:hAnsi="Times New Roman" w:cs="Times New Roman"/>
          </w:rPr>
          <w:t>https://blog.csdn.net/luanlouis/article/details/41280959</w:t>
        </w:r>
      </w:hyperlink>
    </w:p>
    <w:p w:rsidR="00C43FE4" w:rsidRPr="008C1D0A" w:rsidRDefault="0082382F" w:rsidP="0082382F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如果用户配置了</w:t>
      </w:r>
      <w:r w:rsidRPr="008C1D0A">
        <w:rPr>
          <w:rFonts w:ascii="Times New Roman" w:hAnsi="Times New Roman" w:cs="Times New Roman"/>
        </w:rPr>
        <w:t>"cacheEnabled=true"</w:t>
      </w:r>
      <w:r w:rsidRPr="008C1D0A">
        <w:rPr>
          <w:rFonts w:ascii="Times New Roman" w:hAnsi="Times New Roman" w:cs="Times New Roman"/>
        </w:rPr>
        <w:t>，那么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在为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创建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时，会对</w:t>
      </w:r>
      <w:r w:rsidRPr="008C1D0A">
        <w:rPr>
          <w:rFonts w:ascii="Times New Roman" w:hAnsi="Times New Roman" w:cs="Times New Roman"/>
        </w:rPr>
        <w:t>Executor</w:t>
      </w:r>
      <w:r w:rsidRPr="008C1D0A">
        <w:rPr>
          <w:rFonts w:ascii="Times New Roman" w:hAnsi="Times New Roman" w:cs="Times New Roman"/>
        </w:rPr>
        <w:t>对象加上一个装饰者：</w:t>
      </w:r>
      <w:r w:rsidRPr="008C1D0A">
        <w:rPr>
          <w:rFonts w:ascii="Times New Roman" w:hAnsi="Times New Roman" w:cs="Times New Roman"/>
        </w:rPr>
        <w:t>CachingExecutor</w:t>
      </w:r>
    </w:p>
    <w:p w:rsidR="00DF7262" w:rsidRPr="008C1D0A" w:rsidRDefault="00DF7262" w:rsidP="00DF726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类</w:t>
      </w:r>
    </w:p>
    <w:p w:rsidR="00DF7262" w:rsidRPr="008C1D0A" w:rsidRDefault="00DF7262" w:rsidP="00DF7262">
      <w:pPr>
        <w:ind w:left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封装类，类图如下</w:t>
      </w:r>
    </w:p>
    <w:p w:rsidR="00DF7262" w:rsidRPr="008C1D0A" w:rsidRDefault="00DF7262" w:rsidP="00DF7262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11B81A4" wp14:editId="6D7FED2B">
            <wp:extent cx="2857500" cy="2228850"/>
            <wp:effectExtent l="0" t="0" r="0" b="0"/>
            <wp:docPr id="20" name="图片 2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857500" cy="22288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F7262" w:rsidRPr="008C1D0A" w:rsidRDefault="00DF7262" w:rsidP="00DF7262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19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类</w:t>
      </w:r>
      <w:r w:rsidRPr="008C1D0A">
        <w:rPr>
          <w:rFonts w:ascii="Times New Roman" w:hAnsi="Times New Roman" w:cs="Times New Roman"/>
        </w:rPr>
        <w:t>PerpetualCache</w:t>
      </w:r>
    </w:p>
    <w:p w:rsidR="003836A0" w:rsidRPr="008C1D0A" w:rsidRDefault="003836A0" w:rsidP="003836A0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其中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id</w:t>
      </w:r>
      <w:r w:rsidRPr="008C1D0A">
        <w:rPr>
          <w:rFonts w:ascii="Times New Roman" w:hAnsi="Times New Roman" w:cs="Times New Roman"/>
        </w:rPr>
        <w:t>一般为</w:t>
      </w:r>
      <w:r w:rsidRPr="008C1D0A">
        <w:rPr>
          <w:rFonts w:ascii="Times New Roman" w:hAnsi="Times New Roman" w:cs="Times New Roman"/>
        </w:rPr>
        <w:t>LocalCache</w:t>
      </w:r>
      <w:r w:rsidR="007F6C33" w:rsidRPr="008C1D0A">
        <w:rPr>
          <w:rFonts w:ascii="Times New Roman" w:hAnsi="Times New Roman" w:cs="Times New Roman"/>
        </w:rPr>
        <w:t>。</w:t>
      </w:r>
      <w:r w:rsidR="008E7C6F" w:rsidRPr="008C1D0A">
        <w:rPr>
          <w:rFonts w:ascii="Times New Roman" w:hAnsi="Times New Roman" w:cs="Times New Roman"/>
        </w:rPr>
        <w:t>如图所示是一个本地缓存实例数据：</w:t>
      </w:r>
    </w:p>
    <w:p w:rsidR="008E7C6F" w:rsidRPr="008C1D0A" w:rsidRDefault="008E7C6F" w:rsidP="008E7C6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5A1AF6C" wp14:editId="7721229B">
            <wp:extent cx="5274310" cy="2414905"/>
            <wp:effectExtent l="0" t="0" r="2540" b="4445"/>
            <wp:docPr id="21" name="图片 2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4149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8E7C6F" w:rsidRPr="008C1D0A" w:rsidRDefault="008E7C6F" w:rsidP="008E7C6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20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级缓存缓存数据</w:t>
      </w:r>
    </w:p>
    <w:p w:rsidR="0014585C" w:rsidRPr="008C1D0A" w:rsidRDefault="002B7A64" w:rsidP="0014585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到此已经知道一级缓存的结构实质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，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结构需要存放的</w:t>
      </w:r>
      <w:r w:rsidRPr="008C1D0A">
        <w:rPr>
          <w:rFonts w:ascii="Times New Roman" w:hAnsi="Times New Roman" w:cs="Times New Roman"/>
        </w:rPr>
        <w:t>key-value</w:t>
      </w:r>
      <w:r w:rsidRPr="008C1D0A">
        <w:rPr>
          <w:rFonts w:ascii="Times New Roman" w:hAnsi="Times New Roman" w:cs="Times New Roman"/>
        </w:rPr>
        <w:t>，由此就会对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是如何构造的产生疑问。调试跟踪代码，可以发现一级缓存</w:t>
      </w:r>
      <w:r w:rsidRPr="008C1D0A">
        <w:rPr>
          <w:rFonts w:ascii="Times New Roman" w:hAnsi="Times New Roman" w:cs="Times New Roman"/>
        </w:rPr>
        <w:t>key</w:t>
      </w:r>
      <w:r w:rsidR="0014585C" w:rsidRPr="008C1D0A">
        <w:rPr>
          <w:rFonts w:ascii="Times New Roman" w:hAnsi="Times New Roman" w:cs="Times New Roman"/>
        </w:rPr>
        <w:t>的构造规则，构造缓存</w:t>
      </w:r>
      <w:r w:rsidR="00334430" w:rsidRPr="008C1D0A">
        <w:rPr>
          <w:rFonts w:ascii="Times New Roman" w:hAnsi="Times New Roman" w:cs="Times New Roman"/>
        </w:rPr>
        <w:t>cachekey</w:t>
      </w:r>
      <w:r w:rsidR="0014585C" w:rsidRPr="008C1D0A">
        <w:rPr>
          <w:rFonts w:ascii="Times New Roman" w:hAnsi="Times New Roman" w:cs="Times New Roman"/>
        </w:rPr>
        <w:t>需要四个参数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tatementId</w:t>
      </w:r>
    </w:p>
    <w:p w:rsidR="00D332D8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RowBound(offset,limit</w:t>
      </w:r>
      <w:r w:rsidR="00DF1F82" w:rsidRPr="008C1D0A">
        <w:rPr>
          <w:rFonts w:ascii="Times New Roman" w:hAnsi="Times New Roman" w:cs="Times New Roman"/>
        </w:rPr>
        <w:t>分页查询的参数</w:t>
      </w:r>
      <w:r w:rsidRPr="008C1D0A">
        <w:rPr>
          <w:rFonts w:ascii="Times New Roman" w:hAnsi="Times New Roman" w:cs="Times New Roman"/>
        </w:rPr>
        <w:t>)</w:t>
      </w:r>
    </w:p>
    <w:p w:rsidR="0014585C" w:rsidRPr="008C1D0A" w:rsidRDefault="00D332D8" w:rsidP="00D332D8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</w:t>
      </w:r>
      <w:r w:rsidRPr="008C1D0A">
        <w:rPr>
          <w:rFonts w:ascii="Times New Roman" w:hAnsi="Times New Roman" w:cs="Times New Roman"/>
        </w:rPr>
        <w:t>java.sql.Preparedstatement</w:t>
      </w:r>
      <w:r w:rsidR="0014585C" w:rsidRPr="008C1D0A">
        <w:rPr>
          <w:rFonts w:ascii="Times New Roman" w:hAnsi="Times New Roman" w:cs="Times New Roman"/>
        </w:rPr>
        <w:t>（通过</w:t>
      </w:r>
      <w:r w:rsidR="0014585C" w:rsidRPr="008C1D0A">
        <w:rPr>
          <w:rFonts w:ascii="Times New Roman" w:hAnsi="Times New Roman" w:cs="Times New Roman"/>
        </w:rPr>
        <w:t>boundSQL.getsql</w:t>
      </w:r>
      <w:r w:rsidR="0014585C" w:rsidRPr="008C1D0A">
        <w:rPr>
          <w:rFonts w:ascii="Times New Roman" w:hAnsi="Times New Roman" w:cs="Times New Roman"/>
        </w:rPr>
        <w:t>获取）</w:t>
      </w:r>
    </w:p>
    <w:p w:rsidR="0014585C" w:rsidRPr="008C1D0A" w:rsidRDefault="0014585C" w:rsidP="0014585C">
      <w:pPr>
        <w:pStyle w:val="a7"/>
        <w:numPr>
          <w:ilvl w:val="0"/>
          <w:numId w:val="9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java.sql.Preparedstatement</w:t>
      </w:r>
      <w:r w:rsidR="00D332D8" w:rsidRPr="008C1D0A">
        <w:rPr>
          <w:rFonts w:ascii="Times New Roman" w:hAnsi="Times New Roman" w:cs="Times New Roman"/>
        </w:rPr>
        <w:t>的参数</w:t>
      </w:r>
    </w:p>
    <w:p w:rsidR="003E241F" w:rsidRPr="008C1D0A" w:rsidRDefault="00C961D4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第四点，所谓的参数是指传递给</w:t>
      </w:r>
      <w:r w:rsidRPr="008C1D0A">
        <w:rPr>
          <w:rFonts w:ascii="Times New Roman" w:hAnsi="Times New Roman" w:cs="Times New Roman"/>
        </w:rPr>
        <w:t>jdbc</w:t>
      </w:r>
      <w:r w:rsidRPr="008C1D0A">
        <w:rPr>
          <w:rFonts w:ascii="Times New Roman" w:hAnsi="Times New Roman" w:cs="Times New Roman"/>
        </w:rPr>
        <w:t>所需的参数，不是指用户端传递过来的参数，比如一条</w:t>
      </w:r>
      <w:r w:rsidRPr="008C1D0A">
        <w:rPr>
          <w:rFonts w:ascii="Times New Roman" w:hAnsi="Times New Roman" w:cs="Times New Roman"/>
        </w:rPr>
        <w:t>SQL</w:t>
      </w:r>
      <w:r w:rsidRPr="008C1D0A">
        <w:rPr>
          <w:rFonts w:ascii="Times New Roman" w:hAnsi="Times New Roman" w:cs="Times New Roman"/>
        </w:rPr>
        <w:t>语句只需两个参数，但是用户传递了一些无关的参数给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的查询语句，在构造</w:t>
      </w:r>
      <w:r w:rsidRPr="008C1D0A">
        <w:rPr>
          <w:rFonts w:ascii="Times New Roman" w:hAnsi="Times New Roman" w:cs="Times New Roman"/>
        </w:rPr>
        <w:t>cachekey</w:t>
      </w:r>
      <w:r w:rsidRPr="008C1D0A">
        <w:rPr>
          <w:rFonts w:ascii="Times New Roman" w:hAnsi="Times New Roman" w:cs="Times New Roman"/>
        </w:rPr>
        <w:t>时，</w:t>
      </w:r>
      <w:r w:rsidR="0071691E" w:rsidRPr="008C1D0A">
        <w:rPr>
          <w:rFonts w:ascii="Times New Roman" w:hAnsi="Times New Roman" w:cs="Times New Roman"/>
        </w:rPr>
        <w:t>多余的参数会被忽略</w:t>
      </w:r>
      <w:r w:rsidR="004913E5" w:rsidRPr="008C1D0A">
        <w:rPr>
          <w:rFonts w:ascii="Times New Roman" w:hAnsi="Times New Roman" w:cs="Times New Roman"/>
        </w:rPr>
        <w:t>。</w:t>
      </w:r>
    </w:p>
    <w:p w:rsidR="004913E5" w:rsidRPr="008C1D0A" w:rsidRDefault="004913E5" w:rsidP="004913E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b/>
          <w:bCs/>
        </w:rPr>
        <w:t> </w:t>
      </w:r>
      <w:r w:rsidRPr="008C1D0A">
        <w:rPr>
          <w:rFonts w:ascii="Times New Roman" w:hAnsi="Times New Roman" w:cs="Times New Roman"/>
          <w:b/>
          <w:bCs/>
          <w:color w:val="FF0000"/>
        </w:rPr>
        <w:t>MyBatis</w:t>
      </w:r>
      <w:r w:rsidRPr="008C1D0A">
        <w:rPr>
          <w:rFonts w:ascii="Times New Roman" w:hAnsi="Times New Roman" w:cs="Times New Roman"/>
          <w:b/>
          <w:bCs/>
          <w:color w:val="FF0000"/>
        </w:rPr>
        <w:t>认为的完全相同的查询，不是指使用</w:t>
      </w:r>
      <w:r w:rsidRPr="008C1D0A">
        <w:rPr>
          <w:rFonts w:ascii="Times New Roman" w:hAnsi="Times New Roman" w:cs="Times New Roman"/>
          <w:b/>
          <w:bCs/>
          <w:color w:val="FF0000"/>
        </w:rPr>
        <w:t>sqlSession</w:t>
      </w:r>
      <w:r w:rsidRPr="008C1D0A">
        <w:rPr>
          <w:rFonts w:ascii="Times New Roman" w:hAnsi="Times New Roman" w:cs="Times New Roman"/>
          <w:b/>
          <w:bCs/>
          <w:color w:val="FF0000"/>
        </w:rPr>
        <w:t>查询时传递给算起来</w:t>
      </w:r>
      <w:r w:rsidRPr="008C1D0A">
        <w:rPr>
          <w:rFonts w:ascii="Times New Roman" w:hAnsi="Times New Roman" w:cs="Times New Roman"/>
          <w:b/>
          <w:bCs/>
          <w:color w:val="FF0000"/>
        </w:rPr>
        <w:t>Session</w:t>
      </w:r>
      <w:r w:rsidRPr="008C1D0A">
        <w:rPr>
          <w:rFonts w:ascii="Times New Roman" w:hAnsi="Times New Roman" w:cs="Times New Roman"/>
          <w:b/>
          <w:bCs/>
          <w:color w:val="FF0000"/>
        </w:rPr>
        <w:t>的所有参数值完完全全相同，你只要保证</w:t>
      </w:r>
      <w:r w:rsidRPr="008C1D0A">
        <w:rPr>
          <w:rFonts w:ascii="Times New Roman" w:hAnsi="Times New Roman" w:cs="Times New Roman"/>
          <w:b/>
          <w:bCs/>
          <w:color w:val="FF0000"/>
        </w:rPr>
        <w:t>statementId</w:t>
      </w:r>
      <w:r w:rsidRPr="008C1D0A">
        <w:rPr>
          <w:rFonts w:ascii="Times New Roman" w:hAnsi="Times New Roman" w:cs="Times New Roman"/>
          <w:b/>
          <w:bCs/>
          <w:color w:val="FF0000"/>
        </w:rPr>
        <w:t>，</w:t>
      </w:r>
      <w:r w:rsidRPr="008C1D0A">
        <w:rPr>
          <w:rFonts w:ascii="Times New Roman" w:hAnsi="Times New Roman" w:cs="Times New Roman"/>
          <w:b/>
          <w:bCs/>
          <w:color w:val="FF0000"/>
        </w:rPr>
        <w:t>rowBounds,</w:t>
      </w:r>
      <w:r w:rsidRPr="008C1D0A">
        <w:rPr>
          <w:rFonts w:ascii="Times New Roman" w:hAnsi="Times New Roman" w:cs="Times New Roman"/>
          <w:b/>
          <w:bCs/>
          <w:color w:val="FF0000"/>
        </w:rPr>
        <w:t>最后生成的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，以及这个</w:t>
      </w:r>
      <w:r w:rsidRPr="008C1D0A">
        <w:rPr>
          <w:rFonts w:ascii="Times New Roman" w:hAnsi="Times New Roman" w:cs="Times New Roman"/>
          <w:b/>
          <w:bCs/>
          <w:color w:val="FF0000"/>
        </w:rPr>
        <w:t>SQL</w:t>
      </w:r>
      <w:r w:rsidRPr="008C1D0A">
        <w:rPr>
          <w:rFonts w:ascii="Times New Roman" w:hAnsi="Times New Roman" w:cs="Times New Roman"/>
          <w:b/>
          <w:bCs/>
          <w:color w:val="FF0000"/>
        </w:rPr>
        <w:t>语句所需要的参数完全一致就可以了。</w:t>
      </w:r>
    </w:p>
    <w:p w:rsidR="003E241F" w:rsidRPr="008C1D0A" w:rsidRDefault="003E241F" w:rsidP="007E1005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通过这四个构造一个唯一的</w:t>
      </w:r>
      <w:r w:rsidR="00334430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。</w:t>
      </w:r>
      <w:r w:rsidR="00CB766D" w:rsidRPr="008C1D0A">
        <w:rPr>
          <w:rFonts w:ascii="Times New Roman" w:hAnsi="Times New Roman" w:cs="Times New Roman"/>
        </w:rPr>
        <w:t>Cachekey</w:t>
      </w:r>
      <w:r w:rsidR="00CB766D" w:rsidRPr="008C1D0A">
        <w:rPr>
          <w:rFonts w:ascii="Times New Roman" w:hAnsi="Times New Roman" w:cs="Times New Roman"/>
        </w:rPr>
        <w:t>的</w:t>
      </w:r>
      <w:r w:rsidR="00CB766D" w:rsidRPr="008C1D0A">
        <w:rPr>
          <w:rFonts w:ascii="Times New Roman" w:hAnsi="Times New Roman" w:cs="Times New Roman"/>
        </w:rPr>
        <w:t>hashcode</w:t>
      </w:r>
      <w:r w:rsidR="00CB766D" w:rsidRPr="008C1D0A">
        <w:rPr>
          <w:rFonts w:ascii="Times New Roman" w:hAnsi="Times New Roman" w:cs="Times New Roman"/>
        </w:rPr>
        <w:t>计算算法：</w:t>
      </w:r>
    </w:p>
    <w:p w:rsidR="00CB766D" w:rsidRPr="008C1D0A" w:rsidRDefault="00CB766D" w:rsidP="00CB76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71A387A" wp14:editId="1A9D2A71">
            <wp:extent cx="5274310" cy="1844675"/>
            <wp:effectExtent l="0" t="0" r="2540" b="3175"/>
            <wp:docPr id="22" name="图片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44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CB766D" w:rsidRPr="008C1D0A" w:rsidRDefault="00CB766D" w:rsidP="00CB76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21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chekey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hashcode</w:t>
      </w:r>
      <w:r w:rsidRPr="008C1D0A">
        <w:rPr>
          <w:rFonts w:ascii="Times New Roman" w:hAnsi="Times New Roman" w:cs="Times New Roman"/>
        </w:rPr>
        <w:t>计算算法</w:t>
      </w:r>
    </w:p>
    <w:p w:rsidR="00B85090" w:rsidRPr="008C1D0A" w:rsidRDefault="00B85090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工作流</w:t>
      </w:r>
    </w:p>
    <w:p w:rsidR="00B85090" w:rsidRPr="008C1D0A" w:rsidRDefault="00FC3C0C" w:rsidP="00FC3C0C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流分两种情况，一种是</w:t>
      </w:r>
      <w:r w:rsidRPr="008C1D0A">
        <w:rPr>
          <w:rFonts w:ascii="Times New Roman" w:hAnsi="Times New Roman" w:cs="Times New Roman"/>
        </w:rPr>
        <w:t>client</w:t>
      </w:r>
      <w:r w:rsidRPr="008C1D0A">
        <w:rPr>
          <w:rFonts w:ascii="Times New Roman" w:hAnsi="Times New Roman" w:cs="Times New Roman"/>
        </w:rPr>
        <w:t>查询时，一级缓存中存在缓存结果，一种是缓存中无对应缓存，其时序图分别如下：</w:t>
      </w:r>
    </w:p>
    <w:p w:rsidR="00FC3C0C" w:rsidRPr="008C1D0A" w:rsidRDefault="00FC3C0C" w:rsidP="00FC3C0C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6885">
          <v:shape id="_x0000_i1026" type="#_x0000_t75" style="width:309.95pt;height:220.2pt" o:ole="">
            <v:imagedata r:id="rId39" o:title=""/>
          </v:shape>
          <o:OLEObject Type="Embed" ProgID="Visio.Drawing.15" ShapeID="_x0000_i1026" DrawAspect="Content" ObjectID="_1598960072" r:id="rId40"/>
        </w:object>
      </w:r>
    </w:p>
    <w:p w:rsidR="00945178" w:rsidRPr="008C1D0A" w:rsidRDefault="00FC3C0C" w:rsidP="00EC46A8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22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缓存命中数据流</w:t>
      </w:r>
    </w:p>
    <w:p w:rsidR="00EC46A8" w:rsidRPr="008C1D0A" w:rsidRDefault="00EC46A8" w:rsidP="00EC46A8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object w:dxaOrig="9675" w:dyaOrig="7410">
          <v:shape id="_x0000_i1027" type="#_x0000_t75" style="width:316.5pt;height:243.1pt" o:ole="">
            <v:imagedata r:id="rId41" o:title=""/>
          </v:shape>
          <o:OLEObject Type="Embed" ProgID="Visio.Drawing.15" ShapeID="_x0000_i1027" DrawAspect="Content" ObjectID="_1598960073" r:id="rId42"/>
        </w:object>
      </w:r>
    </w:p>
    <w:p w:rsidR="00B9595C" w:rsidRPr="008C1D0A" w:rsidRDefault="00EC46A8" w:rsidP="00B9595C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23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B9595C" w:rsidRPr="008C1D0A">
        <w:rPr>
          <w:rFonts w:ascii="Times New Roman" w:hAnsi="Times New Roman" w:cs="Times New Roman"/>
        </w:rPr>
        <w:t>缓存失败时序图</w:t>
      </w:r>
    </w:p>
    <w:p w:rsidR="00FC3C0C" w:rsidRPr="008C1D0A" w:rsidRDefault="00FC3C0C" w:rsidP="00B85090">
      <w:pPr>
        <w:rPr>
          <w:rFonts w:ascii="Times New Roman" w:hAnsi="Times New Roman" w:cs="Times New Roman"/>
        </w:rPr>
      </w:pPr>
    </w:p>
    <w:p w:rsidR="00314CD5" w:rsidRPr="008C1D0A" w:rsidRDefault="0037543E" w:rsidP="0037543E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级缓存生命期</w:t>
      </w:r>
    </w:p>
    <w:p w:rsidR="0037543E" w:rsidRPr="008C1D0A" w:rsidRDefault="00F2322B" w:rsidP="0037543E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会创建一个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，同时</w:t>
      </w:r>
      <w:r w:rsidR="0037543E" w:rsidRPr="008C1D0A">
        <w:rPr>
          <w:rFonts w:ascii="Times New Roman" w:hAnsi="Times New Roman" w:cs="Times New Roman"/>
        </w:rPr>
        <w:t>executor</w:t>
      </w:r>
      <w:r w:rsidR="0037543E" w:rsidRPr="008C1D0A">
        <w:rPr>
          <w:rFonts w:ascii="Times New Roman" w:hAnsi="Times New Roman" w:cs="Times New Roman"/>
        </w:rPr>
        <w:t>中</w:t>
      </w:r>
      <w:r w:rsidR="0037543E" w:rsidRPr="008C1D0A">
        <w:rPr>
          <w:rFonts w:ascii="Times New Roman" w:hAnsi="Times New Roman" w:cs="Times New Roman"/>
        </w:rPr>
        <w:t xml:space="preserve"> </w:t>
      </w:r>
      <w:r w:rsidR="0037543E" w:rsidRPr="008C1D0A">
        <w:rPr>
          <w:rFonts w:ascii="Times New Roman" w:hAnsi="Times New Roman" w:cs="Times New Roman"/>
        </w:rPr>
        <w:t>包含一个</w:t>
      </w:r>
      <w:r w:rsidR="0037543E" w:rsidRPr="008C1D0A">
        <w:rPr>
          <w:rFonts w:ascii="Times New Roman" w:hAnsi="Times New Roman" w:cs="Times New Roman"/>
        </w:rPr>
        <w:t>perpetualcache</w:t>
      </w:r>
      <w:r w:rsidR="0037543E" w:rsidRPr="008C1D0A">
        <w:rPr>
          <w:rFonts w:ascii="Times New Roman" w:hAnsi="Times New Roman" w:cs="Times New Roman"/>
        </w:rPr>
        <w:t>对象，因此一级缓存在创建</w:t>
      </w:r>
      <w:r w:rsidR="0037543E" w:rsidRPr="008C1D0A">
        <w:rPr>
          <w:rFonts w:ascii="Times New Roman" w:hAnsi="Times New Roman" w:cs="Times New Roman"/>
        </w:rPr>
        <w:t>sqlsession</w:t>
      </w:r>
      <w:r w:rsidR="0037543E" w:rsidRPr="008C1D0A">
        <w:rPr>
          <w:rFonts w:ascii="Times New Roman" w:hAnsi="Times New Roman" w:cs="Times New Roman"/>
        </w:rPr>
        <w:t>时就已经创建，销毁时期包含如下几个时刻：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对象被回收或者被销毁时，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也会被清空；</w:t>
      </w:r>
    </w:p>
    <w:p w:rsidR="0037543E" w:rsidRPr="008C1D0A" w:rsidRDefault="0037543E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ose</w:t>
      </w:r>
      <w:r w:rsidRPr="008C1D0A">
        <w:rPr>
          <w:rFonts w:ascii="Times New Roman" w:hAnsi="Times New Roman" w:cs="Times New Roman"/>
        </w:rPr>
        <w:t>方法时，会将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设置为</w:t>
      </w:r>
      <w:r w:rsidRPr="008C1D0A">
        <w:rPr>
          <w:rFonts w:ascii="Times New Roman" w:hAnsi="Times New Roman" w:cs="Times New Roman"/>
        </w:rPr>
        <w:t>null</w:t>
      </w:r>
      <w:r w:rsidRPr="008C1D0A">
        <w:rPr>
          <w:rFonts w:ascii="Times New Roman" w:hAnsi="Times New Roman" w:cs="Times New Roman"/>
        </w:rPr>
        <w:t>，因此清空了一级缓存</w:t>
      </w:r>
      <w:r w:rsidR="00671C30" w:rsidRPr="008C1D0A">
        <w:rPr>
          <w:rFonts w:ascii="Times New Roman" w:hAnsi="Times New Roman" w:cs="Times New Roman"/>
        </w:rPr>
        <w:t>，同时该对象也不存在了</w:t>
      </w:r>
      <w:r w:rsidRPr="008C1D0A">
        <w:rPr>
          <w:rFonts w:ascii="Times New Roman" w:hAnsi="Times New Roman" w:cs="Times New Roman"/>
        </w:rPr>
        <w:t>；</w:t>
      </w:r>
    </w:p>
    <w:p w:rsidR="0037543E" w:rsidRPr="008C1D0A" w:rsidRDefault="00671C30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</w:t>
      </w:r>
      <w:r w:rsidRPr="008C1D0A">
        <w:rPr>
          <w:rFonts w:ascii="Times New Roman" w:hAnsi="Times New Roman" w:cs="Times New Roman"/>
        </w:rPr>
        <w:t xml:space="preserve"> sqlsession</w:t>
      </w:r>
      <w:r w:rsidRPr="008C1D0A">
        <w:rPr>
          <w:rFonts w:ascii="Times New Roman" w:hAnsi="Times New Roman" w:cs="Times New Roman"/>
        </w:rPr>
        <w:t>调用</w:t>
      </w:r>
      <w:r w:rsidRPr="008C1D0A">
        <w:rPr>
          <w:rFonts w:ascii="Times New Roman" w:hAnsi="Times New Roman" w:cs="Times New Roman"/>
        </w:rPr>
        <w:t>clearcache</w:t>
      </w:r>
      <w:r w:rsidRPr="008C1D0A">
        <w:rPr>
          <w:rFonts w:ascii="Times New Roman" w:hAnsi="Times New Roman" w:cs="Times New Roman"/>
        </w:rPr>
        <w:t>时，会</w:t>
      </w:r>
      <w:r w:rsidR="002807AC" w:rsidRPr="008C1D0A">
        <w:rPr>
          <w:rFonts w:ascii="Times New Roman" w:hAnsi="Times New Roman" w:cs="Times New Roman"/>
        </w:rPr>
        <w:t>调用</w:t>
      </w:r>
      <w:r w:rsidR="002807AC" w:rsidRPr="008C1D0A">
        <w:rPr>
          <w:rFonts w:ascii="Times New Roman" w:hAnsi="Times New Roman" w:cs="Times New Roman"/>
        </w:rPr>
        <w:t>perpetualcache</w:t>
      </w:r>
      <w:r w:rsidR="002807AC" w:rsidRPr="008C1D0A">
        <w:rPr>
          <w:rFonts w:ascii="Times New Roman" w:hAnsi="Times New Roman" w:cs="Times New Roman"/>
        </w:rPr>
        <w:t>对象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（其实就是</w:t>
      </w:r>
      <w:r w:rsidR="002807AC" w:rsidRPr="008C1D0A">
        <w:rPr>
          <w:rFonts w:ascii="Times New Roman" w:hAnsi="Times New Roman" w:cs="Times New Roman"/>
        </w:rPr>
        <w:t>HashMap</w:t>
      </w:r>
      <w:r w:rsidR="002807AC" w:rsidRPr="008C1D0A">
        <w:rPr>
          <w:rFonts w:ascii="Times New Roman" w:hAnsi="Times New Roman" w:cs="Times New Roman"/>
        </w:rPr>
        <w:t>的</w:t>
      </w:r>
      <w:r w:rsidR="002807AC" w:rsidRPr="008C1D0A">
        <w:rPr>
          <w:rFonts w:ascii="Times New Roman" w:hAnsi="Times New Roman" w:cs="Times New Roman"/>
        </w:rPr>
        <w:t>clear</w:t>
      </w:r>
      <w:r w:rsidR="002807AC" w:rsidRPr="008C1D0A">
        <w:rPr>
          <w:rFonts w:ascii="Times New Roman" w:hAnsi="Times New Roman" w:cs="Times New Roman"/>
        </w:rPr>
        <w:t>操作）</w:t>
      </w:r>
      <w:r w:rsidRPr="008C1D0A">
        <w:rPr>
          <w:rFonts w:ascii="Times New Roman" w:hAnsi="Times New Roman" w:cs="Times New Roman"/>
        </w:rPr>
        <w:t>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</w:t>
      </w:r>
      <w:r w:rsidR="002807AC" w:rsidRPr="008C1D0A">
        <w:rPr>
          <w:rFonts w:ascii="Times New Roman" w:hAnsi="Times New Roman" w:cs="Times New Roman"/>
        </w:rPr>
        <w:t>；</w:t>
      </w:r>
    </w:p>
    <w:p w:rsidR="002807AC" w:rsidRPr="008C1D0A" w:rsidRDefault="002807AC" w:rsidP="00D60762">
      <w:pPr>
        <w:pStyle w:val="a7"/>
        <w:numPr>
          <w:ilvl w:val="0"/>
          <w:numId w:val="7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当通过</w:t>
      </w:r>
      <w:r w:rsidRPr="008C1D0A">
        <w:rPr>
          <w:rFonts w:ascii="Times New Roman" w:hAnsi="Times New Roman" w:cs="Times New Roman"/>
        </w:rPr>
        <w:t>sqlsession</w:t>
      </w:r>
      <w:r w:rsidRPr="008C1D0A">
        <w:rPr>
          <w:rFonts w:ascii="Times New Roman" w:hAnsi="Times New Roman" w:cs="Times New Roman"/>
        </w:rPr>
        <w:t>执行数据库写操作（包括</w:t>
      </w:r>
      <w:r w:rsidRPr="008C1D0A">
        <w:rPr>
          <w:rFonts w:ascii="Times New Roman" w:hAnsi="Times New Roman" w:cs="Times New Roman"/>
        </w:rPr>
        <w:t>upda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delete</w:t>
      </w:r>
      <w:r w:rsidRPr="008C1D0A">
        <w:rPr>
          <w:rFonts w:ascii="Times New Roman" w:hAnsi="Times New Roman" w:cs="Times New Roman"/>
        </w:rPr>
        <w:t>、</w:t>
      </w:r>
      <w:r w:rsidRPr="008C1D0A">
        <w:rPr>
          <w:rFonts w:ascii="Times New Roman" w:hAnsi="Times New Roman" w:cs="Times New Roman"/>
        </w:rPr>
        <w:t>insert</w:t>
      </w:r>
      <w:r w:rsidRPr="008C1D0A">
        <w:rPr>
          <w:rFonts w:ascii="Times New Roman" w:hAnsi="Times New Roman" w:cs="Times New Roman"/>
        </w:rPr>
        <w:t>）时，会调用</w:t>
      </w:r>
      <w:r w:rsidRPr="008C1D0A">
        <w:rPr>
          <w:rFonts w:ascii="Times New Roman" w:hAnsi="Times New Roman" w:cs="Times New Roman"/>
        </w:rPr>
        <w:t>perpetualcache</w:t>
      </w:r>
      <w:r w:rsidRPr="008C1D0A">
        <w:rPr>
          <w:rFonts w:ascii="Times New Roman" w:hAnsi="Times New Roman" w:cs="Times New Roman"/>
        </w:rPr>
        <w:t>对象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（其实就是</w:t>
      </w:r>
      <w:r w:rsidRPr="008C1D0A">
        <w:rPr>
          <w:rFonts w:ascii="Times New Roman" w:hAnsi="Times New Roman" w:cs="Times New Roman"/>
        </w:rPr>
        <w:t>HashMap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lear</w:t>
      </w:r>
      <w:r w:rsidRPr="008C1D0A">
        <w:rPr>
          <w:rFonts w:ascii="Times New Roman" w:hAnsi="Times New Roman" w:cs="Times New Roman"/>
        </w:rPr>
        <w:t>操作）清空缓存，此时</w:t>
      </w:r>
      <w:r w:rsidRPr="008C1D0A">
        <w:rPr>
          <w:rFonts w:ascii="Times New Roman" w:hAnsi="Times New Roman" w:cs="Times New Roman"/>
        </w:rPr>
        <w:t>localcache</w:t>
      </w:r>
      <w:r w:rsidRPr="008C1D0A">
        <w:rPr>
          <w:rFonts w:ascii="Times New Roman" w:hAnsi="Times New Roman" w:cs="Times New Roman"/>
        </w:rPr>
        <w:t>对象还存在；</w:t>
      </w:r>
    </w:p>
    <w:p w:rsidR="002B25F0" w:rsidRPr="008C1D0A" w:rsidRDefault="002B25F0" w:rsidP="002B57C4">
      <w:pPr>
        <w:pStyle w:val="2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</w:t>
      </w:r>
    </w:p>
    <w:p w:rsidR="00446F84" w:rsidRPr="008C1D0A" w:rsidRDefault="00446F84" w:rsidP="00446F84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启用二级缓存，需要</w:t>
      </w:r>
      <w:r w:rsidR="00852827" w:rsidRPr="008C1D0A">
        <w:rPr>
          <w:rFonts w:ascii="Times New Roman" w:hAnsi="Times New Roman" w:cs="Times New Roman"/>
        </w:rPr>
        <w:t>在配置文件中</w:t>
      </w:r>
      <w:r w:rsidRPr="008C1D0A">
        <w:rPr>
          <w:rFonts w:ascii="Times New Roman" w:hAnsi="Times New Roman" w:cs="Times New Roman"/>
        </w:rPr>
        <w:t>打开总开关</w:t>
      </w:r>
      <w:r w:rsidR="00A90FEA" w:rsidRPr="008C1D0A">
        <w:rPr>
          <w:rFonts w:ascii="Times New Roman" w:hAnsi="Times New Roman" w:cs="Times New Roman"/>
        </w:rPr>
        <w:t>。</w:t>
      </w:r>
    </w:p>
    <w:p w:rsidR="00A90FEA" w:rsidRPr="008C1D0A" w:rsidRDefault="00A90FEA" w:rsidP="00A90FEA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划分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每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分配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节点指定</w:t>
      </w:r>
      <w:r w:rsidR="007C3EC4" w:rsidRPr="008C1D0A">
        <w:rPr>
          <w:rFonts w:ascii="Times New Roman" w:hAnsi="Times New Roman" w:cs="Times New Roman"/>
        </w:rPr>
        <w:t>，创建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时通过</w:t>
      </w:r>
      <w:r w:rsidR="007C3EC4" w:rsidRPr="008C1D0A">
        <w:rPr>
          <w:rFonts w:ascii="Times New Roman" w:hAnsi="Times New Roman" w:cs="Times New Roman"/>
        </w:rPr>
        <w:t>&lt;Mapper&gt;</w:t>
      </w:r>
      <w:r w:rsidR="007C3EC4" w:rsidRPr="008C1D0A">
        <w:rPr>
          <w:rFonts w:ascii="Times New Roman" w:hAnsi="Times New Roman" w:cs="Times New Roman"/>
        </w:rPr>
        <w:t>节点的</w:t>
      </w:r>
      <w:r w:rsidR="007C3EC4" w:rsidRPr="008C1D0A">
        <w:rPr>
          <w:rFonts w:ascii="Times New Roman" w:hAnsi="Times New Roman" w:cs="Times New Roman"/>
        </w:rPr>
        <w:t>namespace</w:t>
      </w:r>
      <w:r w:rsidR="007C3EC4" w:rsidRPr="008C1D0A">
        <w:rPr>
          <w:rFonts w:ascii="Times New Roman" w:hAnsi="Times New Roman" w:cs="Times New Roman"/>
        </w:rPr>
        <w:t>属性进行指定</w:t>
      </w:r>
      <w:r w:rsidR="007C3EC4" w:rsidRPr="008C1D0A">
        <w:rPr>
          <w:rFonts w:ascii="Times New Roman" w:hAnsi="Times New Roman" w:cs="Times New Roman"/>
        </w:rPr>
        <w:t>cache</w:t>
      </w:r>
      <w:r w:rsidR="007C3EC4" w:rsidRPr="008C1D0A">
        <w:rPr>
          <w:rFonts w:ascii="Times New Roman" w:hAnsi="Times New Roman" w:cs="Times New Roman"/>
        </w:rPr>
        <w:t>的名字，也便于后续</w:t>
      </w:r>
      <w:r w:rsidR="007C3EC4" w:rsidRPr="008C1D0A">
        <w:rPr>
          <w:rFonts w:ascii="Times New Roman" w:hAnsi="Times New Roman" w:cs="Times New Roman"/>
        </w:rPr>
        <w:t>cache-ref</w:t>
      </w:r>
      <w:r w:rsidR="007C3EC4" w:rsidRPr="008C1D0A">
        <w:rPr>
          <w:rFonts w:ascii="Times New Roman" w:hAnsi="Times New Roman" w:cs="Times New Roman"/>
        </w:rPr>
        <w:t>节点引用</w:t>
      </w:r>
      <w:r w:rsidRPr="008C1D0A">
        <w:rPr>
          <w:rFonts w:ascii="Times New Roman" w:hAnsi="Times New Roman" w:cs="Times New Roman"/>
        </w:rPr>
        <w:t>）</w:t>
      </w:r>
    </w:p>
    <w:p w:rsidR="00A90FEA" w:rsidRPr="008C1D0A" w:rsidRDefault="00A90FEA" w:rsidP="00A90FEA">
      <w:pPr>
        <w:pStyle w:val="a7"/>
        <w:numPr>
          <w:ilvl w:val="0"/>
          <w:numId w:val="11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（通过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指定）</w:t>
      </w:r>
    </w:p>
    <w:p w:rsidR="00607E55" w:rsidRPr="008C1D0A" w:rsidRDefault="00607E5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注意，如果在公用同一个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时，必须保证该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对象在某个</w:t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中已经定义</w:t>
      </w:r>
      <w:r w:rsidR="007417B9" w:rsidRPr="008C1D0A">
        <w:rPr>
          <w:rFonts w:ascii="Times New Roman" w:hAnsi="Times New Roman" w:cs="Times New Roman"/>
        </w:rPr>
        <w:t>。</w:t>
      </w:r>
    </w:p>
    <w:p w:rsidR="007417B9" w:rsidRPr="008C1D0A" w:rsidRDefault="001F1D9E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Mybatis</w:t>
      </w:r>
      <w:r w:rsidRPr="008C1D0A">
        <w:rPr>
          <w:rFonts w:ascii="Times New Roman" w:hAnsi="Times New Roman" w:cs="Times New Roman"/>
        </w:rPr>
        <w:t>开启二级缓存后，并不意味着一个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中的所有查询语句都会缓存，必须显式地为查询语句指定使用缓存，通过</w:t>
      </w:r>
      <w:r w:rsidRPr="008C1D0A">
        <w:rPr>
          <w:rFonts w:ascii="Times New Roman" w:hAnsi="Times New Roman" w:cs="Times New Roman"/>
        </w:rPr>
        <w:t>useCache=”true”</w:t>
      </w:r>
      <w:r w:rsidRPr="008C1D0A">
        <w:rPr>
          <w:rFonts w:ascii="Times New Roman" w:hAnsi="Times New Roman" w:cs="Times New Roman"/>
        </w:rPr>
        <w:t>进行指定。</w:t>
      </w:r>
    </w:p>
    <w:p w:rsidR="00361005" w:rsidRPr="008C1D0A" w:rsidRDefault="00361005" w:rsidP="007417B9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因此，一个查询语句启用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二级缓存的条件包括如下：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缓存总开关打开</w:t>
      </w:r>
      <w:r w:rsidRPr="008C1D0A">
        <w:rPr>
          <w:rFonts w:ascii="Times New Roman" w:hAnsi="Times New Roman" w:cs="Times New Roman"/>
        </w:rPr>
        <w:t>cacheenable=true</w:t>
      </w:r>
      <w:r w:rsidRPr="008C1D0A">
        <w:rPr>
          <w:rFonts w:ascii="Times New Roman" w:hAnsi="Times New Roman" w:cs="Times New Roman"/>
        </w:rPr>
        <w:t>；</w:t>
      </w:r>
    </w:p>
    <w:p w:rsidR="00361005" w:rsidRPr="008C1D0A" w:rsidRDefault="00361005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使用了</w:t>
      </w:r>
      <w:r w:rsidRPr="008C1D0A">
        <w:rPr>
          <w:rFonts w:ascii="Times New Roman" w:hAnsi="Times New Roman" w:cs="Times New Roman"/>
        </w:rPr>
        <w:t>&lt;cache&gt;</w:t>
      </w:r>
      <w:r w:rsidRPr="008C1D0A">
        <w:rPr>
          <w:rFonts w:ascii="Times New Roman" w:hAnsi="Times New Roman" w:cs="Times New Roman"/>
        </w:rPr>
        <w:t>或者</w:t>
      </w:r>
      <w:r w:rsidRPr="008C1D0A">
        <w:rPr>
          <w:rFonts w:ascii="Times New Roman" w:hAnsi="Times New Roman" w:cs="Times New Roman"/>
        </w:rPr>
        <w:t>&lt;cache-ref&gt;</w:t>
      </w:r>
      <w:r w:rsidRPr="008C1D0A">
        <w:rPr>
          <w:rFonts w:ascii="Times New Roman" w:hAnsi="Times New Roman" w:cs="Times New Roman"/>
        </w:rPr>
        <w:t>节点，比如</w:t>
      </w:r>
      <w:r w:rsidRPr="008C1D0A">
        <w:rPr>
          <w:rFonts w:ascii="Times New Roman" w:hAnsi="Times New Roman" w:cs="Times New Roman"/>
        </w:rPr>
        <w:t>&lt;cache namespace = “namespace1”</w:t>
      </w:r>
      <w:r w:rsidR="00CF39E7" w:rsidRPr="008C1D0A">
        <w:rPr>
          <w:rFonts w:ascii="Times New Roman" w:hAnsi="Times New Roman" w:cs="Times New Roman"/>
        </w:rPr>
        <w:t>，通过</w:t>
      </w:r>
      <w:r w:rsidR="00CF39E7" w:rsidRPr="008C1D0A">
        <w:rPr>
          <w:rFonts w:ascii="Times New Roman" w:hAnsi="Times New Roman" w:cs="Times New Roman"/>
        </w:rPr>
        <w:t>cache-ref</w:t>
      </w:r>
      <w:r w:rsidR="000035B4" w:rsidRPr="008C1D0A">
        <w:rPr>
          <w:rFonts w:ascii="Times New Roman" w:hAnsi="Times New Roman" w:cs="Times New Roman"/>
        </w:rPr>
        <w:t>指定缓存存放的名空间，这样少创建了几个</w:t>
      </w:r>
      <w:r w:rsidR="000035B4" w:rsidRPr="008C1D0A">
        <w:rPr>
          <w:rFonts w:ascii="Times New Roman" w:hAnsi="Times New Roman" w:cs="Times New Roman"/>
        </w:rPr>
        <w:t>namespace</w:t>
      </w:r>
      <w:r w:rsidR="000035B4" w:rsidRPr="008C1D0A">
        <w:rPr>
          <w:rFonts w:ascii="Times New Roman" w:hAnsi="Times New Roman" w:cs="Times New Roman"/>
        </w:rPr>
        <w:t>，实际上缓存仍然需要计算</w:t>
      </w:r>
      <w:r w:rsidR="000035B4" w:rsidRPr="008C1D0A">
        <w:rPr>
          <w:rFonts w:ascii="Times New Roman" w:hAnsi="Times New Roman" w:cs="Times New Roman"/>
        </w:rPr>
        <w:t>cachekey</w:t>
      </w:r>
      <w:r w:rsidR="000035B4" w:rsidRPr="008C1D0A">
        <w:rPr>
          <w:rFonts w:ascii="Times New Roman" w:hAnsi="Times New Roman" w:cs="Times New Roman"/>
        </w:rPr>
        <w:t>，因为</w:t>
      </w:r>
      <w:r w:rsidR="000035B4" w:rsidRPr="008C1D0A">
        <w:rPr>
          <w:rFonts w:ascii="Times New Roman" w:hAnsi="Times New Roman" w:cs="Times New Roman"/>
        </w:rPr>
        <w:t>statementid</w:t>
      </w:r>
      <w:r w:rsidR="000035B4" w:rsidRPr="008C1D0A">
        <w:rPr>
          <w:rFonts w:ascii="Times New Roman" w:hAnsi="Times New Roman" w:cs="Times New Roman"/>
        </w:rPr>
        <w:t>不一样</w:t>
      </w:r>
    </w:p>
    <w:p w:rsidR="00361005" w:rsidRPr="008C1D0A" w:rsidRDefault="004E5F12" w:rsidP="00361005">
      <w:pPr>
        <w:pStyle w:val="a7"/>
        <w:numPr>
          <w:ilvl w:val="0"/>
          <w:numId w:val="12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Select</w:t>
      </w:r>
      <w:r w:rsidRPr="008C1D0A">
        <w:rPr>
          <w:rFonts w:ascii="Times New Roman" w:hAnsi="Times New Roman" w:cs="Times New Roman"/>
        </w:rPr>
        <w:t>语句启用缓存，通过</w:t>
      </w:r>
      <w:r w:rsidRPr="008C1D0A">
        <w:rPr>
          <w:rFonts w:ascii="Times New Roman" w:hAnsi="Times New Roman" w:cs="Times New Roman"/>
        </w:rPr>
        <w:t>usecache=true</w:t>
      </w:r>
      <w:r w:rsidRPr="008C1D0A">
        <w:rPr>
          <w:rFonts w:ascii="Times New Roman" w:hAnsi="Times New Roman" w:cs="Times New Roman"/>
        </w:rPr>
        <w:t>指定</w:t>
      </w:r>
    </w:p>
    <w:p w:rsidR="00604185" w:rsidRPr="008C1D0A" w:rsidRDefault="00604185" w:rsidP="00604185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的选择包括如下：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自身提供的缓存实现</w:t>
      </w:r>
    </w:p>
    <w:p w:rsidR="00604185" w:rsidRPr="008C1D0A" w:rsidRDefault="00604185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用户自定义的缓存实现，如果是自定义实现，必须实现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提供的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，并且在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中</w:t>
      </w:r>
      <w:r w:rsidRPr="008C1D0A">
        <w:rPr>
          <w:rFonts w:ascii="Times New Roman" w:hAnsi="Times New Roman" w:cs="Times New Roman"/>
        </w:rPr>
        <w:t>&lt;cache type=”</w:t>
      </w:r>
      <w:r w:rsidRPr="008C1D0A">
        <w:rPr>
          <w:rFonts w:ascii="Times New Roman" w:hAnsi="Times New Roman" w:cs="Times New Roman"/>
        </w:rPr>
        <w:t>自定义类型</w:t>
      </w:r>
      <w:r w:rsidRPr="008C1D0A">
        <w:rPr>
          <w:rFonts w:ascii="Times New Roman" w:hAnsi="Times New Roman" w:cs="Times New Roman"/>
        </w:rPr>
        <w:t>”&gt;</w:t>
      </w:r>
      <w:r w:rsidRPr="008C1D0A">
        <w:rPr>
          <w:rFonts w:ascii="Times New Roman" w:hAnsi="Times New Roman" w:cs="Times New Roman"/>
        </w:rPr>
        <w:t>来指定</w:t>
      </w:r>
    </w:p>
    <w:p w:rsidR="000B0791" w:rsidRPr="008C1D0A" w:rsidRDefault="000B0791" w:rsidP="00604185">
      <w:pPr>
        <w:pStyle w:val="a7"/>
        <w:numPr>
          <w:ilvl w:val="0"/>
          <w:numId w:val="14"/>
        </w:numPr>
        <w:ind w:firstLineChars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三方缓存，比如</w:t>
      </w:r>
      <w:r w:rsidRPr="008C1D0A">
        <w:rPr>
          <w:rFonts w:ascii="Times New Roman" w:hAnsi="Times New Roman" w:cs="Times New Roman"/>
        </w:rPr>
        <w:t>memcache</w:t>
      </w:r>
    </w:p>
    <w:p w:rsidR="00D35AC3" w:rsidRPr="008C1D0A" w:rsidRDefault="00D35AC3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内部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实现</w:t>
      </w:r>
    </w:p>
    <w:p w:rsidR="00D35AC3" w:rsidRPr="008C1D0A" w:rsidRDefault="00D35AC3" w:rsidP="00D35AC3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B951EEE" wp14:editId="7C65688A">
            <wp:extent cx="4013490" cy="4277802"/>
            <wp:effectExtent l="0" t="0" r="6350" b="8890"/>
            <wp:docPr id="25" name="图片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3"/>
                    <a:stretch>
                      <a:fillRect/>
                    </a:stretch>
                  </pic:blipFill>
                  <pic:spPr>
                    <a:xfrm>
                      <a:off x="0" y="0"/>
                      <a:ext cx="4014309" cy="427867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35AC3" w:rsidRPr="008C1D0A" w:rsidRDefault="00D35AC3" w:rsidP="00D35AC3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48FF" w:rsidRPr="008C1D0A">
        <w:rPr>
          <w:rFonts w:ascii="Times New Roman" w:hAnsi="Times New Roman" w:cs="Times New Roman"/>
          <w:noProof/>
        </w:rPr>
        <w:fldChar w:fldCharType="begin"/>
      </w:r>
      <w:r w:rsidR="00BA48FF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48FF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24</w:t>
      </w:r>
      <w:r w:rsidR="00BA48FF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ybatis</w:t>
      </w:r>
      <w:r w:rsidRPr="008C1D0A">
        <w:rPr>
          <w:rFonts w:ascii="Times New Roman" w:hAnsi="Times New Roman" w:cs="Times New Roman"/>
        </w:rPr>
        <w:t>二级缓存内部实现</w:t>
      </w:r>
    </w:p>
    <w:p w:rsidR="00EE585A" w:rsidRPr="008C1D0A" w:rsidRDefault="00EE585A" w:rsidP="00EE585A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61083A2" wp14:editId="0B260EB2">
            <wp:extent cx="3628497" cy="2563686"/>
            <wp:effectExtent l="0" t="0" r="0" b="8255"/>
            <wp:docPr id="23" name="图片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4"/>
                    <a:stretch>
                      <a:fillRect/>
                    </a:stretch>
                  </pic:blipFill>
                  <pic:spPr>
                    <a:xfrm>
                      <a:off x="0" y="0"/>
                      <a:ext cx="3631811" cy="256602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EE585A" w:rsidRPr="008C1D0A" w:rsidRDefault="00EE585A" w:rsidP="00EE585A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BA3B72" w:rsidRPr="008C1D0A">
        <w:rPr>
          <w:rFonts w:ascii="Times New Roman" w:hAnsi="Times New Roman" w:cs="Times New Roman"/>
          <w:noProof/>
        </w:rPr>
        <w:fldChar w:fldCharType="begin"/>
      </w:r>
      <w:r w:rsidR="00BA3B72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BA3B72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25</w:t>
      </w:r>
      <w:r w:rsidR="00BA3B72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实现</w:t>
      </w:r>
      <w:r w:rsidRPr="008C1D0A">
        <w:rPr>
          <w:rFonts w:ascii="Times New Roman" w:hAnsi="Times New Roman" w:cs="Times New Roman"/>
        </w:rPr>
        <w:t>cache</w:t>
      </w:r>
      <w:r w:rsidRPr="008C1D0A">
        <w:rPr>
          <w:rFonts w:ascii="Times New Roman" w:hAnsi="Times New Roman" w:cs="Times New Roman"/>
        </w:rPr>
        <w:t>接口的类</w:t>
      </w:r>
    </w:p>
    <w:p w:rsidR="00647552" w:rsidRPr="008C1D0A" w:rsidRDefault="00647552" w:rsidP="00647552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二级缓存数据流</w:t>
      </w:r>
    </w:p>
    <w:p w:rsidR="00647552" w:rsidRPr="008C1D0A" w:rsidRDefault="00647552" w:rsidP="00647552">
      <w:pPr>
        <w:rPr>
          <w:rFonts w:ascii="Times New Roman" w:hAnsi="Times New Roman" w:cs="Times New Roman"/>
        </w:rPr>
      </w:pPr>
    </w:p>
    <w:p w:rsidR="00182C0B" w:rsidRPr="008C1D0A" w:rsidRDefault="00182C0B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事务</w:t>
      </w:r>
    </w:p>
    <w:p w:rsidR="006F4AFE" w:rsidRPr="008C1D0A" w:rsidRDefault="006F4AFE" w:rsidP="006F4AFE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示例</w:t>
      </w:r>
    </w:p>
    <w:p w:rsidR="00205CDB" w:rsidRPr="008C1D0A" w:rsidRDefault="006F4AFE" w:rsidP="00205CDB">
      <w:pPr>
        <w:pStyle w:val="2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关联查询</w:t>
      </w:r>
    </w:p>
    <w:p w:rsidR="00B37A71" w:rsidRPr="008C1D0A" w:rsidRDefault="00B37A71" w:rsidP="00205CDB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一</w:t>
      </w:r>
    </w:p>
    <w:p w:rsidR="00031F9F" w:rsidRPr="008C1D0A" w:rsidRDefault="00031F9F" w:rsidP="00FB1AA1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针对一对一这种关联查询可分为两种情况，一种是数据库一张表格存放所有的字段，然后通过</w:t>
      </w: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的</w:t>
      </w:r>
      <w:r w:rsidRPr="008C1D0A">
        <w:rPr>
          <w:rFonts w:ascii="Times New Roman" w:hAnsi="Times New Roman" w:cs="Times New Roman"/>
        </w:rPr>
        <w:t>resultMap</w:t>
      </w:r>
      <w:r w:rsidRPr="008C1D0A">
        <w:rPr>
          <w:rFonts w:ascii="Times New Roman" w:hAnsi="Times New Roman" w:cs="Times New Roman"/>
        </w:rPr>
        <w:t>映射为不同对象</w:t>
      </w:r>
      <w:r w:rsidR="00FB1AA1" w:rsidRPr="008C1D0A">
        <w:rPr>
          <w:rFonts w:ascii="Times New Roman" w:hAnsi="Times New Roman" w:cs="Times New Roman"/>
        </w:rPr>
        <w:t>a,b</w:t>
      </w:r>
      <w:r w:rsidR="00FB1AA1" w:rsidRPr="008C1D0A">
        <w:rPr>
          <w:rFonts w:ascii="Times New Roman" w:hAnsi="Times New Roman" w:cs="Times New Roman"/>
        </w:rPr>
        <w:t>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等</w:t>
      </w:r>
      <w:r w:rsidRPr="008C1D0A">
        <w:rPr>
          <w:rFonts w:ascii="Times New Roman" w:hAnsi="Times New Roman" w:cs="Times New Roman"/>
        </w:rPr>
        <w:t>，其中一个</w:t>
      </w:r>
      <w:r w:rsidR="00FB1AA1" w:rsidRPr="008C1D0A">
        <w:rPr>
          <w:rFonts w:ascii="Times New Roman" w:hAnsi="Times New Roman" w:cs="Times New Roman"/>
        </w:rPr>
        <w:t>a</w:t>
      </w:r>
      <w:r w:rsidR="00FB1AA1" w:rsidRPr="008C1D0A">
        <w:rPr>
          <w:rFonts w:ascii="Times New Roman" w:hAnsi="Times New Roman" w:cs="Times New Roman"/>
        </w:rPr>
        <w:t>对象包含</w:t>
      </w:r>
      <w:r w:rsidR="00FB1AA1" w:rsidRPr="008C1D0A">
        <w:rPr>
          <w:rFonts w:ascii="Times New Roman" w:hAnsi="Times New Roman" w:cs="Times New Roman"/>
        </w:rPr>
        <w:t>b</w:t>
      </w:r>
      <w:r w:rsidR="00FB1AA1" w:rsidRPr="008C1D0A">
        <w:rPr>
          <w:rFonts w:ascii="Times New Roman" w:hAnsi="Times New Roman" w:cs="Times New Roman"/>
        </w:rPr>
        <w:t>和</w:t>
      </w:r>
      <w:r w:rsidR="00FB1AA1" w:rsidRPr="008C1D0A">
        <w:rPr>
          <w:rFonts w:ascii="Times New Roman" w:hAnsi="Times New Roman" w:cs="Times New Roman"/>
        </w:rPr>
        <w:t>c</w:t>
      </w:r>
      <w:r w:rsidR="00FB1AA1" w:rsidRPr="008C1D0A">
        <w:rPr>
          <w:rFonts w:ascii="Times New Roman" w:hAnsi="Times New Roman" w:cs="Times New Roman"/>
        </w:rPr>
        <w:t>对象。</w:t>
      </w:r>
    </w:p>
    <w:p w:rsidR="00205CDB" w:rsidRPr="008C1D0A" w:rsidRDefault="00205CDB" w:rsidP="00205CDB">
      <w:pPr>
        <w:pStyle w:val="4"/>
        <w:rPr>
          <w:rFonts w:ascii="Times New Roman" w:hAnsi="Times New Roman" w:cs="Times New Roman"/>
        </w:rPr>
      </w:pPr>
      <w:bookmarkStart w:id="6" w:name="_Ref517383983"/>
      <w:r w:rsidRPr="008C1D0A">
        <w:rPr>
          <w:rFonts w:ascii="Times New Roman" w:hAnsi="Times New Roman" w:cs="Times New Roman"/>
        </w:rPr>
        <w:t>单表结构</w:t>
      </w:r>
      <w:bookmarkEnd w:id="6"/>
    </w:p>
    <w:p w:rsidR="00205CDB" w:rsidRPr="008C1D0A" w:rsidRDefault="00205CDB" w:rsidP="00205CDB">
      <w:pPr>
        <w:pStyle w:val="a7"/>
        <w:ind w:left="420" w:firstLineChars="0" w:firstLine="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比如</w:t>
      </w:r>
      <w:r w:rsidRPr="008C1D0A">
        <w:rPr>
          <w:rFonts w:ascii="Times New Roman" w:hAnsi="Times New Roman" w:cs="Times New Roman"/>
        </w:rPr>
        <w:t>mybatisDemo</w:t>
      </w:r>
      <w:r w:rsidRPr="008C1D0A">
        <w:rPr>
          <w:rFonts w:ascii="Times New Roman" w:hAnsi="Times New Roman" w:cs="Times New Roman"/>
        </w:rPr>
        <w:t>项目中</w:t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的</w:t>
      </w:r>
      <w:r w:rsidRPr="008C1D0A">
        <w:rPr>
          <w:rFonts w:ascii="Times New Roman" w:hAnsi="Times New Roman" w:cs="Times New Roman"/>
        </w:rPr>
        <w:t>CarsTest</w:t>
      </w:r>
      <w:r w:rsidRPr="008C1D0A">
        <w:rPr>
          <w:rFonts w:ascii="Times New Roman" w:hAnsi="Times New Roman" w:cs="Times New Roman"/>
        </w:rPr>
        <w:t>例子，各个类之间的包含关系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44CBDD1D" wp14:editId="69A36527">
            <wp:extent cx="2957885" cy="2029921"/>
            <wp:effectExtent l="0" t="0" r="0" b="8890"/>
            <wp:docPr id="6" name="图片 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5"/>
                    <a:stretch>
                      <a:fillRect/>
                    </a:stretch>
                  </pic:blipFill>
                  <pic:spPr>
                    <a:xfrm>
                      <a:off x="0" y="0"/>
                      <a:ext cx="2973897" cy="20409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26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类包含关系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数据库表格设计如下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AB92638" wp14:editId="287A88CC">
            <wp:extent cx="3729162" cy="1087859"/>
            <wp:effectExtent l="0" t="0" r="5080" b="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6"/>
                    <a:stretch>
                      <a:fillRect/>
                    </a:stretch>
                  </pic:blipFill>
                  <pic:spPr>
                    <a:xfrm>
                      <a:off x="0" y="0"/>
                      <a:ext cx="3739889" cy="10909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27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Cars</w:t>
      </w:r>
      <w:r w:rsidRPr="008C1D0A">
        <w:rPr>
          <w:rFonts w:ascii="Times New Roman" w:hAnsi="Times New Roman" w:cs="Times New Roman"/>
        </w:rPr>
        <w:t>表格数据库结构</w:t>
      </w:r>
    </w:p>
    <w:p w:rsidR="00205CDB" w:rsidRPr="008C1D0A" w:rsidRDefault="00205CDB" w:rsidP="00205CD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Mybatis</w:t>
      </w:r>
      <w:r w:rsidRPr="008C1D0A">
        <w:rPr>
          <w:rFonts w:ascii="Times New Roman" w:hAnsi="Times New Roman" w:cs="Times New Roman"/>
        </w:rPr>
        <w:t>中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的映射关系：</w:t>
      </w:r>
    </w:p>
    <w:p w:rsidR="00205CDB" w:rsidRPr="008C1D0A" w:rsidRDefault="00205CDB" w:rsidP="00205CD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F890C34" wp14:editId="6716B34C">
            <wp:extent cx="3601941" cy="2066687"/>
            <wp:effectExtent l="0" t="0" r="0" b="0"/>
            <wp:docPr id="12" name="图片 1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7"/>
                    <a:stretch>
                      <a:fillRect/>
                    </a:stretch>
                  </pic:blipFill>
                  <pic:spPr>
                    <a:xfrm>
                      <a:off x="0" y="0"/>
                      <a:ext cx="3624461" cy="207960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205CDB" w:rsidRPr="008C1D0A" w:rsidRDefault="00205CDB" w:rsidP="00205CD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28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映射关系</w:t>
      </w:r>
    </w:p>
    <w:p w:rsidR="00A05CD4" w:rsidRPr="008C1D0A" w:rsidRDefault="00A05CD4" w:rsidP="00A05CD4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表结构</w:t>
      </w:r>
    </w:p>
    <w:p w:rsidR="00A05CD4" w:rsidRPr="008C1D0A" w:rsidRDefault="00A05CD4" w:rsidP="00A05CD4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为每一个子对象设计一个数据库表格，这样便于管理。</w:t>
      </w:r>
      <w:r w:rsidR="00C92044" w:rsidRPr="008C1D0A">
        <w:rPr>
          <w:rFonts w:ascii="Times New Roman" w:hAnsi="Times New Roman" w:cs="Times New Roman"/>
        </w:rPr>
        <w:t>多表结构又分为一次查询和多次查询数据库。一次查询数据库主要通过</w:t>
      </w:r>
      <w:r w:rsidR="00C92044" w:rsidRPr="008C1D0A">
        <w:rPr>
          <w:rFonts w:ascii="Times New Roman" w:hAnsi="Times New Roman" w:cs="Times New Roman"/>
        </w:rPr>
        <w:t>SQL</w:t>
      </w:r>
      <w:r w:rsidR="00C92044" w:rsidRPr="008C1D0A">
        <w:rPr>
          <w:rFonts w:ascii="Times New Roman" w:hAnsi="Times New Roman" w:cs="Times New Roman"/>
        </w:rPr>
        <w:t>语句的</w:t>
      </w:r>
      <w:r w:rsidR="00C92044" w:rsidRPr="008C1D0A">
        <w:rPr>
          <w:rFonts w:ascii="Times New Roman" w:hAnsi="Times New Roman" w:cs="Times New Roman"/>
        </w:rPr>
        <w:t>join</w:t>
      </w:r>
      <w:r w:rsidR="00C92044" w:rsidRPr="008C1D0A">
        <w:rPr>
          <w:rFonts w:ascii="Times New Roman" w:hAnsi="Times New Roman" w:cs="Times New Roman"/>
        </w:rPr>
        <w:t>操作，将多个表格关联成一张大表哥，如此一来就和单表结构一样了；多次查询主要通过外键再次查询。</w:t>
      </w:r>
    </w:p>
    <w:p w:rsidR="00B95E93" w:rsidRPr="008C1D0A" w:rsidRDefault="00A05CD4" w:rsidP="00B95E93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结构和</w:t>
      </w:r>
      <w:r w:rsidRPr="008C1D0A">
        <w:rPr>
          <w:rFonts w:ascii="Times New Roman" w:hAnsi="Times New Roman" w:cs="Times New Roman"/>
        </w:rPr>
        <w:fldChar w:fldCharType="begin"/>
      </w:r>
      <w:r w:rsidRPr="008C1D0A">
        <w:rPr>
          <w:rFonts w:ascii="Times New Roman" w:hAnsi="Times New Roman" w:cs="Times New Roman"/>
        </w:rPr>
        <w:instrText xml:space="preserve"> REF _Ref517383983 \n \h </w:instrText>
      </w:r>
      <w:r w:rsidR="002054A6" w:rsidRPr="008C1D0A">
        <w:rPr>
          <w:rFonts w:ascii="Times New Roman" w:hAnsi="Times New Roman" w:cs="Times New Roman"/>
        </w:rPr>
        <w:instrText xml:space="preserve"> \* MERGEFORMAT </w:instrText>
      </w:r>
      <w:r w:rsidRPr="008C1D0A">
        <w:rPr>
          <w:rFonts w:ascii="Times New Roman" w:hAnsi="Times New Roman" w:cs="Times New Roman"/>
        </w:rPr>
      </w:r>
      <w:r w:rsidRPr="008C1D0A">
        <w:rPr>
          <w:rFonts w:ascii="Times New Roman" w:hAnsi="Times New Roman" w:cs="Times New Roman"/>
        </w:rPr>
        <w:fldChar w:fldCharType="separate"/>
      </w:r>
      <w:r w:rsidRPr="008C1D0A">
        <w:rPr>
          <w:rFonts w:ascii="Times New Roman" w:hAnsi="Times New Roman" w:cs="Times New Roman"/>
        </w:rPr>
        <w:t>6.1.1.1</w:t>
      </w:r>
      <w:r w:rsidRPr="008C1D0A">
        <w:rPr>
          <w:rFonts w:ascii="Times New Roman" w:hAnsi="Times New Roman" w:cs="Times New Roman"/>
        </w:rPr>
        <w:fldChar w:fldCharType="end"/>
      </w:r>
      <w:r w:rsidRPr="008C1D0A">
        <w:rPr>
          <w:rFonts w:ascii="Times New Roman" w:hAnsi="Times New Roman" w:cs="Times New Roman"/>
        </w:rPr>
        <w:t>中的类结构一样，只是数据库表格需要将原来的表格拆分为三个</w:t>
      </w:r>
      <w:r w:rsidR="00DF1FD4" w:rsidRPr="008C1D0A">
        <w:rPr>
          <w:rFonts w:ascii="Times New Roman" w:hAnsi="Times New Roman" w:cs="Times New Roman"/>
        </w:rPr>
        <w:t>，分别</w:t>
      </w:r>
      <w:r w:rsidRPr="008C1D0A">
        <w:rPr>
          <w:rFonts w:ascii="Times New Roman" w:hAnsi="Times New Roman" w:cs="Times New Roman"/>
        </w:rPr>
        <w:t>是</w:t>
      </w:r>
      <w:r w:rsidRPr="008C1D0A">
        <w:rPr>
          <w:rFonts w:ascii="Times New Roman" w:hAnsi="Times New Roman" w:cs="Times New Roman"/>
        </w:rPr>
        <w:t>car</w:t>
      </w:r>
      <w:r w:rsidR="00DF1FD4" w:rsidRPr="008C1D0A">
        <w:rPr>
          <w:rFonts w:ascii="Times New Roman" w:hAnsi="Times New Roman" w:cs="Times New Roman"/>
        </w:rPr>
        <w:t>_test,engine_test,brake_tests</w:t>
      </w:r>
      <w:r w:rsidR="00DF1FD4" w:rsidRPr="008C1D0A">
        <w:rPr>
          <w:rFonts w:ascii="Times New Roman" w:hAnsi="Times New Roman" w:cs="Times New Roman"/>
        </w:rPr>
        <w:t>。</w:t>
      </w:r>
      <w:r w:rsidR="00B95E93" w:rsidRPr="008C1D0A">
        <w:rPr>
          <w:rFonts w:ascii="Times New Roman" w:hAnsi="Times New Roman" w:cs="Times New Roman"/>
        </w:rPr>
        <w:t>采用这种方式必须通过外键将多个表格管理起来，然后在</w:t>
      </w:r>
      <w:r w:rsidR="00B95E93" w:rsidRPr="008C1D0A">
        <w:rPr>
          <w:rFonts w:ascii="Times New Roman" w:hAnsi="Times New Roman" w:cs="Times New Roman"/>
        </w:rPr>
        <w:t>sql</w:t>
      </w:r>
      <w:r w:rsidR="00B95E93" w:rsidRPr="008C1D0A">
        <w:rPr>
          <w:rFonts w:ascii="Times New Roman" w:hAnsi="Times New Roman" w:cs="Times New Roman"/>
        </w:rPr>
        <w:t>语句中通过链接操作（</w:t>
      </w:r>
      <w:r w:rsidR="00B95E93" w:rsidRPr="008C1D0A">
        <w:rPr>
          <w:rFonts w:ascii="Times New Roman" w:hAnsi="Times New Roman" w:cs="Times New Roman"/>
        </w:rPr>
        <w:t>join</w:t>
      </w:r>
      <w:r w:rsidR="00B95E93" w:rsidRPr="008C1D0A">
        <w:rPr>
          <w:rFonts w:ascii="Times New Roman" w:hAnsi="Times New Roman" w:cs="Times New Roman"/>
        </w:rPr>
        <w:t>）管理。</w:t>
      </w:r>
    </w:p>
    <w:p w:rsidR="00A1427E" w:rsidRPr="008C1D0A" w:rsidRDefault="00A1427E" w:rsidP="00A1427E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：</w:t>
      </w:r>
    </w:p>
    <w:p w:rsidR="00A1427E" w:rsidRPr="008C1D0A" w:rsidRDefault="00A1427E" w:rsidP="00A1427E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lastRenderedPageBreak/>
        <w:drawing>
          <wp:inline distT="0" distB="0" distL="0" distR="0" wp14:anchorId="179B6FEF" wp14:editId="1CF6975A">
            <wp:extent cx="4579951" cy="831850"/>
            <wp:effectExtent l="0" t="0" r="0" b="6350"/>
            <wp:docPr id="13" name="图片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8"/>
                    <a:stretch>
                      <a:fillRect/>
                    </a:stretch>
                  </pic:blipFill>
                  <pic:spPr>
                    <a:xfrm>
                      <a:off x="0" y="0"/>
                      <a:ext cx="4580905" cy="832023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A1427E" w:rsidRPr="008C1D0A" w:rsidRDefault="00A1427E" w:rsidP="00A1427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29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2E84EE7E" wp14:editId="186B7F52">
            <wp:extent cx="4110824" cy="1225427"/>
            <wp:effectExtent l="0" t="0" r="4445" b="0"/>
            <wp:docPr id="14" name="图片 1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9"/>
                    <a:stretch>
                      <a:fillRect/>
                    </a:stretch>
                  </pic:blipFill>
                  <pic:spPr>
                    <a:xfrm>
                      <a:off x="0" y="0"/>
                      <a:ext cx="4118227" cy="122763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30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Mapper</w:t>
      </w:r>
      <w:r w:rsidRPr="008C1D0A">
        <w:rPr>
          <w:rFonts w:ascii="Times New Roman" w:hAnsi="Times New Roman" w:cs="Times New Roman"/>
        </w:rPr>
        <w:t>查询关系</w:t>
      </w:r>
    </w:p>
    <w:p w:rsidR="006D6F6D" w:rsidRPr="008C1D0A" w:rsidRDefault="006D6F6D" w:rsidP="006D6F6D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次查询数据库的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如下</w:t>
      </w:r>
      <w:r w:rsidR="00BF2B40" w:rsidRPr="008C1D0A">
        <w:rPr>
          <w:rFonts w:ascii="Times New Roman" w:hAnsi="Times New Roman" w:cs="Times New Roman"/>
        </w:rPr>
        <w:t>，这种方式没有多余的列</w:t>
      </w:r>
      <w:r w:rsidRPr="008C1D0A">
        <w:rPr>
          <w:rFonts w:ascii="Times New Roman" w:hAnsi="Times New Roman" w:cs="Times New Roman"/>
        </w:rPr>
        <w:t>：</w:t>
      </w:r>
    </w:p>
    <w:p w:rsidR="006D6F6D" w:rsidRPr="008C1D0A" w:rsidRDefault="006D6F6D" w:rsidP="006D6F6D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4AB90CA" wp14:editId="42C13948">
            <wp:extent cx="4325509" cy="1007168"/>
            <wp:effectExtent l="0" t="0" r="0" b="254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0"/>
                    <a:stretch>
                      <a:fillRect/>
                    </a:stretch>
                  </pic:blipFill>
                  <pic:spPr>
                    <a:xfrm>
                      <a:off x="0" y="0"/>
                      <a:ext cx="4326616" cy="10074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D6F6D" w:rsidRPr="008C1D0A" w:rsidRDefault="006D6F6D" w:rsidP="006D6F6D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31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多次查询的</w:t>
      </w:r>
      <w:r w:rsidRPr="008C1D0A">
        <w:rPr>
          <w:rFonts w:ascii="Times New Roman" w:hAnsi="Times New Roman" w:cs="Times New Roman"/>
        </w:rPr>
        <w:t>Mapper</w:t>
      </w:r>
    </w:p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</w:t>
      </w:r>
    </w:p>
    <w:p w:rsidR="00BE2C07" w:rsidRPr="008C1D0A" w:rsidRDefault="00065368" w:rsidP="00D62B93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参考</w:t>
      </w:r>
      <w:bookmarkStart w:id="7" w:name="OLE_LINK4"/>
      <w:bookmarkStart w:id="8" w:name="OLE_LINK5"/>
      <w:bookmarkStart w:id="9" w:name="OLE_LINK2"/>
      <w:bookmarkStart w:id="10" w:name="OLE_LINK3"/>
      <w:r w:rsidR="00BE2C07" w:rsidRPr="008C1D0A">
        <w:rPr>
          <w:rFonts w:ascii="Times New Roman" w:hAnsi="Times New Roman" w:cs="Times New Roman"/>
        </w:rPr>
        <w:fldChar w:fldCharType="begin"/>
      </w:r>
      <w:r w:rsidR="00BE2C07" w:rsidRPr="008C1D0A">
        <w:rPr>
          <w:rFonts w:ascii="Times New Roman" w:hAnsi="Times New Roman" w:cs="Times New Roman"/>
        </w:rPr>
        <w:instrText xml:space="preserve"> HYPERLINK "https://blog.csdn.net/reliveIT/article/details/45366867" </w:instrText>
      </w:r>
      <w:r w:rsidR="00BE2C07" w:rsidRPr="008C1D0A">
        <w:rPr>
          <w:rFonts w:ascii="Times New Roman" w:hAnsi="Times New Roman" w:cs="Times New Roman"/>
        </w:rPr>
        <w:fldChar w:fldCharType="separate"/>
      </w:r>
      <w:r w:rsidR="00BE2C07" w:rsidRPr="008C1D0A">
        <w:rPr>
          <w:rStyle w:val="a9"/>
          <w:rFonts w:ascii="Times New Roman" w:hAnsi="Times New Roman" w:cs="Times New Roman"/>
        </w:rPr>
        <w:t>https://blog.csdn.net/reliveIT/article/details/45366867</w:t>
      </w:r>
      <w:bookmarkEnd w:id="7"/>
      <w:bookmarkEnd w:id="8"/>
      <w:r w:rsidR="00BE2C07" w:rsidRPr="008C1D0A">
        <w:rPr>
          <w:rFonts w:ascii="Times New Roman" w:hAnsi="Times New Roman" w:cs="Times New Roman"/>
        </w:rPr>
        <w:fldChar w:fldCharType="end"/>
      </w:r>
    </w:p>
    <w:p w:rsidR="00D26888" w:rsidRPr="008C1D0A" w:rsidRDefault="00BE2C07" w:rsidP="00F6381B">
      <w:pPr>
        <w:ind w:firstLine="420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一对多需要涉及多张表格</w:t>
      </w:r>
      <w:r w:rsidR="00D26888" w:rsidRPr="008C1D0A">
        <w:rPr>
          <w:rFonts w:ascii="Times New Roman" w:hAnsi="Times New Roman" w:cs="Times New Roman"/>
        </w:rPr>
        <w:t>。实现一对多的方式有两种，一种是查询多次数据库，一种是通过数据库</w:t>
      </w:r>
      <w:r w:rsidR="00D26888" w:rsidRPr="008C1D0A">
        <w:rPr>
          <w:rFonts w:ascii="Times New Roman" w:hAnsi="Times New Roman" w:cs="Times New Roman"/>
        </w:rPr>
        <w:t>SQL</w:t>
      </w:r>
      <w:r w:rsidR="00D26888" w:rsidRPr="008C1D0A">
        <w:rPr>
          <w:rFonts w:ascii="Times New Roman" w:hAnsi="Times New Roman" w:cs="Times New Roman"/>
        </w:rPr>
        <w:t>的链接操作一把查询，然后再通过</w:t>
      </w:r>
      <w:r w:rsidR="00D26888" w:rsidRPr="008C1D0A">
        <w:rPr>
          <w:rFonts w:ascii="Times New Roman" w:hAnsi="Times New Roman" w:cs="Times New Roman"/>
        </w:rPr>
        <w:t>mybatis</w:t>
      </w:r>
      <w:r w:rsidR="00D26888" w:rsidRPr="008C1D0A">
        <w:rPr>
          <w:rFonts w:ascii="Times New Roman" w:hAnsi="Times New Roman" w:cs="Times New Roman"/>
        </w:rPr>
        <w:t>的</w:t>
      </w:r>
      <w:r w:rsidR="00D26888" w:rsidRPr="008C1D0A">
        <w:rPr>
          <w:rFonts w:ascii="Times New Roman" w:hAnsi="Times New Roman" w:cs="Times New Roman"/>
        </w:rPr>
        <w:t>resultMap</w:t>
      </w:r>
      <w:r w:rsidR="00D26888" w:rsidRPr="008C1D0A">
        <w:rPr>
          <w:rFonts w:ascii="Times New Roman" w:hAnsi="Times New Roman" w:cs="Times New Roman"/>
        </w:rPr>
        <w:t>映射为</w:t>
      </w:r>
      <w:r w:rsidR="00D26888" w:rsidRPr="008C1D0A">
        <w:rPr>
          <w:rFonts w:ascii="Times New Roman" w:hAnsi="Times New Roman" w:cs="Times New Roman"/>
        </w:rPr>
        <w:t>java</w:t>
      </w:r>
      <w:r w:rsidR="00D26888" w:rsidRPr="008C1D0A">
        <w:rPr>
          <w:rFonts w:ascii="Times New Roman" w:hAnsi="Times New Roman" w:cs="Times New Roman"/>
        </w:rPr>
        <w:t>类对象。</w:t>
      </w:r>
    </w:p>
    <w:p w:rsidR="00F6381B" w:rsidRPr="008C1D0A" w:rsidRDefault="00F6381B" w:rsidP="00F6381B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类定义：</w:t>
      </w:r>
    </w:p>
    <w:p w:rsidR="00F6381B" w:rsidRPr="008C1D0A" w:rsidRDefault="00F6381B" w:rsidP="00F6381B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5CA93E38" wp14:editId="14066CC0">
            <wp:extent cx="1717482" cy="2060978"/>
            <wp:effectExtent l="0" t="0" r="0" b="0"/>
            <wp:docPr id="17" name="图片 1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1"/>
                    <a:stretch>
                      <a:fillRect/>
                    </a:stretch>
                  </pic:blipFill>
                  <pic:spPr>
                    <a:xfrm>
                      <a:off x="0" y="0"/>
                      <a:ext cx="1725472" cy="207056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F6381B" w:rsidP="00F6381B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32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对多类定义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lastRenderedPageBreak/>
        <w:t>第一种方式</w:t>
      </w:r>
    </w:p>
    <w:p w:rsidR="00C80071" w:rsidRPr="008C1D0A" w:rsidRDefault="00F6381B" w:rsidP="00F6381B">
      <w:pPr>
        <w:tabs>
          <w:tab w:val="left" w:pos="1277"/>
        </w:tabs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文件</w:t>
      </w:r>
    </w:p>
    <w:p w:rsidR="00E5286E" w:rsidRPr="008C1D0A" w:rsidRDefault="00F6381B" w:rsidP="00E5286E">
      <w:pPr>
        <w:keepNext/>
        <w:tabs>
          <w:tab w:val="left" w:pos="1277"/>
        </w:tabs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437FE963" wp14:editId="19DEB9AC">
            <wp:extent cx="4086970" cy="2014946"/>
            <wp:effectExtent l="0" t="0" r="8890" b="4445"/>
            <wp:docPr id="16" name="图片 1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2"/>
                    <a:stretch>
                      <a:fillRect/>
                    </a:stretch>
                  </pic:blipFill>
                  <pic:spPr>
                    <a:xfrm>
                      <a:off x="0" y="0"/>
                      <a:ext cx="4089455" cy="201617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F6381B" w:rsidRPr="008C1D0A" w:rsidRDefault="00E5286E" w:rsidP="00E5286E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33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="00D2014F" w:rsidRPr="008C1D0A">
        <w:rPr>
          <w:rFonts w:ascii="Times New Roman" w:hAnsi="Times New Roman" w:cs="Times New Roman"/>
        </w:rPr>
        <w:t>多次</w:t>
      </w:r>
      <w:r w:rsidRPr="008C1D0A">
        <w:rPr>
          <w:rFonts w:ascii="Times New Roman" w:hAnsi="Times New Roman" w:cs="Times New Roman"/>
        </w:rPr>
        <w:t>查询数据库的</w:t>
      </w:r>
      <w:r w:rsidRPr="008C1D0A">
        <w:rPr>
          <w:rFonts w:ascii="Times New Roman" w:hAnsi="Times New Roman" w:cs="Times New Roman"/>
        </w:rPr>
        <w:t>Mapper</w:t>
      </w:r>
    </w:p>
    <w:p w:rsidR="00C80071" w:rsidRPr="008C1D0A" w:rsidRDefault="00C80071" w:rsidP="00C80071">
      <w:pPr>
        <w:pStyle w:val="4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第二种方式</w:t>
      </w:r>
    </w:p>
    <w:p w:rsidR="00D2014F" w:rsidRPr="008C1D0A" w:rsidRDefault="00D2014F" w:rsidP="00D2014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对应</w:t>
      </w:r>
      <w:r w:rsidRPr="008C1D0A">
        <w:rPr>
          <w:rFonts w:ascii="Times New Roman" w:hAnsi="Times New Roman" w:cs="Times New Roman"/>
        </w:rPr>
        <w:t>Mapper</w:t>
      </w:r>
      <w:r w:rsidRPr="008C1D0A">
        <w:rPr>
          <w:rFonts w:ascii="Times New Roman" w:hAnsi="Times New Roman" w:cs="Times New Roman"/>
        </w:rPr>
        <w:t>样式</w:t>
      </w:r>
    </w:p>
    <w:p w:rsidR="00D2014F" w:rsidRPr="008C1D0A" w:rsidRDefault="00D2014F" w:rsidP="00D2014F">
      <w:pPr>
        <w:keepNext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  <w:noProof/>
        </w:rPr>
        <w:drawing>
          <wp:inline distT="0" distB="0" distL="0" distR="0" wp14:anchorId="07589061" wp14:editId="7B81B405">
            <wp:extent cx="4492487" cy="2415537"/>
            <wp:effectExtent l="0" t="0" r="3810" b="4445"/>
            <wp:docPr id="18" name="图片 1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53"/>
                    <a:stretch>
                      <a:fillRect/>
                    </a:stretch>
                  </pic:blipFill>
                  <pic:spPr>
                    <a:xfrm>
                      <a:off x="0" y="0"/>
                      <a:ext cx="4495564" cy="2417191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2014F" w:rsidRPr="008C1D0A" w:rsidRDefault="00D2014F" w:rsidP="00D2014F">
      <w:pPr>
        <w:pStyle w:val="ab"/>
        <w:jc w:val="center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 xml:space="preserve">Figure </w:t>
      </w:r>
      <w:r w:rsidR="00AF22F4" w:rsidRPr="008C1D0A">
        <w:rPr>
          <w:rFonts w:ascii="Times New Roman" w:hAnsi="Times New Roman" w:cs="Times New Roman"/>
          <w:noProof/>
        </w:rPr>
        <w:fldChar w:fldCharType="begin"/>
      </w:r>
      <w:r w:rsidR="00AF22F4" w:rsidRPr="008C1D0A">
        <w:rPr>
          <w:rFonts w:ascii="Times New Roman" w:hAnsi="Times New Roman" w:cs="Times New Roman"/>
          <w:noProof/>
        </w:rPr>
        <w:instrText xml:space="preserve"> SEQ Figure \* ARABIC </w:instrText>
      </w:r>
      <w:r w:rsidR="00AF22F4" w:rsidRPr="008C1D0A">
        <w:rPr>
          <w:rFonts w:ascii="Times New Roman" w:hAnsi="Times New Roman" w:cs="Times New Roman"/>
          <w:noProof/>
        </w:rPr>
        <w:fldChar w:fldCharType="separate"/>
      </w:r>
      <w:r w:rsidR="00A14A76">
        <w:rPr>
          <w:rFonts w:ascii="Times New Roman" w:hAnsi="Times New Roman" w:cs="Times New Roman"/>
          <w:noProof/>
        </w:rPr>
        <w:t>34</w:t>
      </w:r>
      <w:r w:rsidR="00AF22F4" w:rsidRPr="008C1D0A">
        <w:rPr>
          <w:rFonts w:ascii="Times New Roman" w:hAnsi="Times New Roman" w:cs="Times New Roman"/>
          <w:noProof/>
        </w:rPr>
        <w:fldChar w:fldCharType="end"/>
      </w:r>
      <w:r w:rsidRPr="008C1D0A">
        <w:rPr>
          <w:rFonts w:ascii="Times New Roman" w:hAnsi="Times New Roman" w:cs="Times New Roman"/>
        </w:rPr>
        <w:t xml:space="preserve"> </w:t>
      </w:r>
      <w:r w:rsidRPr="008C1D0A">
        <w:rPr>
          <w:rFonts w:ascii="Times New Roman" w:hAnsi="Times New Roman" w:cs="Times New Roman"/>
        </w:rPr>
        <w:t>一次查询数据库的</w:t>
      </w:r>
      <w:r w:rsidRPr="008C1D0A">
        <w:rPr>
          <w:rFonts w:ascii="Times New Roman" w:hAnsi="Times New Roman" w:cs="Times New Roman"/>
        </w:rPr>
        <w:t>Mapper</w:t>
      </w:r>
    </w:p>
    <w:bookmarkEnd w:id="9"/>
    <w:bookmarkEnd w:id="10"/>
    <w:p w:rsidR="00B37A71" w:rsidRPr="008C1D0A" w:rsidRDefault="00B37A71" w:rsidP="00B37A71">
      <w:pPr>
        <w:pStyle w:val="3"/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多对多</w:t>
      </w:r>
    </w:p>
    <w:p w:rsidR="00F50E8F" w:rsidRPr="008C1D0A" w:rsidRDefault="00F50E8F" w:rsidP="00F50E8F">
      <w:pPr>
        <w:rPr>
          <w:rFonts w:ascii="Times New Roman" w:hAnsi="Times New Roman" w:cs="Times New Roman"/>
        </w:rPr>
      </w:pPr>
      <w:r w:rsidRPr="008C1D0A">
        <w:rPr>
          <w:rFonts w:ascii="Times New Roman" w:hAnsi="Times New Roman" w:cs="Times New Roman"/>
        </w:rPr>
        <w:t>几乎无此情况，如若出现这种情况，说明</w:t>
      </w:r>
      <w:r w:rsidR="003B3332" w:rsidRPr="008C1D0A">
        <w:rPr>
          <w:rFonts w:ascii="Times New Roman" w:hAnsi="Times New Roman" w:cs="Times New Roman"/>
        </w:rPr>
        <w:t>数据库</w:t>
      </w:r>
      <w:r w:rsidRPr="008C1D0A">
        <w:rPr>
          <w:rFonts w:ascii="Times New Roman" w:hAnsi="Times New Roman" w:cs="Times New Roman"/>
        </w:rPr>
        <w:t>设计</w:t>
      </w:r>
      <w:r w:rsidR="003B3332" w:rsidRPr="008C1D0A">
        <w:rPr>
          <w:rFonts w:ascii="Times New Roman" w:hAnsi="Times New Roman" w:cs="Times New Roman"/>
        </w:rPr>
        <w:t>欠佳。</w:t>
      </w:r>
    </w:p>
    <w:p w:rsidR="0007101B" w:rsidRPr="008C1D0A" w:rsidRDefault="007A6217" w:rsidP="0007101B">
      <w:pPr>
        <w:pStyle w:val="1"/>
        <w:rPr>
          <w:rFonts w:ascii="Times New Roman" w:eastAsia="宋体" w:hAnsi="Times New Roman" w:cs="Times New Roman"/>
          <w:sz w:val="21"/>
          <w:szCs w:val="21"/>
        </w:rPr>
      </w:pPr>
      <w:r w:rsidRPr="008C1D0A">
        <w:rPr>
          <w:rFonts w:ascii="Times New Roman" w:eastAsia="宋体" w:hAnsi="Times New Roman" w:cs="Times New Roman"/>
          <w:sz w:val="21"/>
          <w:szCs w:val="21"/>
        </w:rPr>
        <w:t>参考</w:t>
      </w:r>
    </w:p>
    <w:p w:rsidR="000B2D8B" w:rsidRPr="008C1D0A" w:rsidRDefault="000B2D8B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t>《深入理解</w:t>
      </w:r>
      <w:r w:rsidRPr="008C1D0A">
        <w:rPr>
          <w:rFonts w:ascii="Times New Roman" w:eastAsia="宋体" w:hAnsi="Times New Roman" w:cs="Times New Roman"/>
          <w:szCs w:val="21"/>
        </w:rPr>
        <w:t>mybatis</w:t>
      </w:r>
      <w:r w:rsidRPr="008C1D0A">
        <w:rPr>
          <w:rFonts w:ascii="Times New Roman" w:eastAsia="宋体" w:hAnsi="Times New Roman" w:cs="Times New Roman"/>
          <w:szCs w:val="21"/>
        </w:rPr>
        <w:t>原理》</w:t>
      </w:r>
      <w:r w:rsidRPr="008C1D0A">
        <w:rPr>
          <w:rFonts w:ascii="Times New Roman" w:eastAsia="宋体" w:hAnsi="Times New Roman" w:cs="Times New Roman"/>
          <w:szCs w:val="21"/>
        </w:rPr>
        <w:t xml:space="preserve"> MyBatis</w:t>
      </w:r>
      <w:r w:rsidRPr="008C1D0A">
        <w:rPr>
          <w:rFonts w:ascii="Times New Roman" w:eastAsia="宋体" w:hAnsi="Times New Roman" w:cs="Times New Roman"/>
          <w:szCs w:val="21"/>
        </w:rPr>
        <w:t>的架构设计以及实例分析</w:t>
      </w:r>
    </w:p>
    <w:bookmarkStart w:id="11" w:name="OLE_LINK1"/>
    <w:bookmarkStart w:id="12" w:name="OLE_LINK10"/>
    <w:bookmarkStart w:id="13" w:name="OLE_LINK11"/>
    <w:p w:rsidR="002F7C46" w:rsidRPr="008C1D0A" w:rsidRDefault="00502ABB" w:rsidP="000B2D8B">
      <w:pPr>
        <w:rPr>
          <w:rStyle w:val="a9"/>
          <w:rFonts w:ascii="Times New Roman" w:eastAsia="宋体" w:hAnsi="Times New Roman" w:cs="Times New Roman"/>
          <w:szCs w:val="21"/>
        </w:rPr>
      </w:pP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Style w:val="a9"/>
          <w:rFonts w:ascii="Times New Roman" w:eastAsia="宋体" w:hAnsi="Times New Roman" w:cs="Times New Roman"/>
          <w:szCs w:val="21"/>
        </w:rPr>
        <w:instrText xml:space="preserve"> HYPERLINK "https://blog.csdn.net/luanlouis/article/details/40422941" </w:instrTex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separate"/>
      </w:r>
      <w:r w:rsidR="002F7C46" w:rsidRPr="008C1D0A">
        <w:rPr>
          <w:rStyle w:val="a9"/>
          <w:rFonts w:ascii="Times New Roman" w:eastAsia="宋体" w:hAnsi="Times New Roman" w:cs="Times New Roman"/>
          <w:szCs w:val="21"/>
        </w:rPr>
        <w:t>https://blog.csdn.net/luanlouis/article/details/40422941</w:t>
      </w:r>
      <w:r w:rsidRPr="008C1D0A">
        <w:rPr>
          <w:rStyle w:val="a9"/>
          <w:rFonts w:ascii="Times New Roman" w:eastAsia="宋体" w:hAnsi="Times New Roman" w:cs="Times New Roman"/>
          <w:szCs w:val="21"/>
        </w:rPr>
        <w:fldChar w:fldCharType="end"/>
      </w:r>
      <w:bookmarkEnd w:id="11"/>
    </w:p>
    <w:bookmarkEnd w:id="12"/>
    <w:bookmarkEnd w:id="13"/>
    <w:p w:rsidR="00270933" w:rsidRPr="008C1D0A" w:rsidRDefault="00270933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lastRenderedPageBreak/>
        <w:t>Mybatis</w:t>
      </w:r>
      <w:r w:rsidRPr="008C1D0A">
        <w:rPr>
          <w:rFonts w:ascii="Times New Roman" w:eastAsia="宋体" w:hAnsi="Times New Roman" w:cs="Times New Roman"/>
          <w:szCs w:val="21"/>
        </w:rPr>
        <w:t>示例</w:t>
      </w:r>
      <w:r w:rsidR="003022A6" w:rsidRPr="008C1D0A">
        <w:rPr>
          <w:rFonts w:ascii="Times New Roman" w:eastAsia="宋体" w:hAnsi="Times New Roman" w:cs="Times New Roman"/>
          <w:szCs w:val="21"/>
        </w:rPr>
        <w:t>（包括关联查询）</w:t>
      </w:r>
    </w:p>
    <w:bookmarkStart w:id="14" w:name="OLE_LINK6"/>
    <w:bookmarkStart w:id="15" w:name="OLE_LINK7"/>
    <w:p w:rsidR="00270933" w:rsidRPr="008C1D0A" w:rsidRDefault="00A42240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mybatis-sample.html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mybatis-sample.html</w:t>
      </w:r>
      <w:bookmarkEnd w:id="14"/>
      <w:bookmarkEnd w:id="15"/>
      <w:r w:rsidRPr="008C1D0A">
        <w:rPr>
          <w:rFonts w:ascii="Times New Roman" w:eastAsia="宋体" w:hAnsi="Times New Roman" w:cs="Times New Roman"/>
          <w:szCs w:val="21"/>
        </w:rPr>
        <w:fldChar w:fldCharType="end"/>
      </w:r>
    </w:p>
    <w:bookmarkStart w:id="16" w:name="OLE_LINK8"/>
    <w:bookmarkStart w:id="17" w:name="OLE_LINK9"/>
    <w:p w:rsidR="00A42240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  <w:r w:rsidRPr="008C1D0A">
        <w:rPr>
          <w:rFonts w:ascii="Times New Roman" w:eastAsia="宋体" w:hAnsi="Times New Roman" w:cs="Times New Roman"/>
          <w:szCs w:val="21"/>
        </w:rPr>
        <w:fldChar w:fldCharType="begin"/>
      </w:r>
      <w:r w:rsidRPr="008C1D0A">
        <w:rPr>
          <w:rFonts w:ascii="Times New Roman" w:eastAsia="宋体" w:hAnsi="Times New Roman" w:cs="Times New Roman"/>
          <w:szCs w:val="21"/>
        </w:rPr>
        <w:instrText xml:space="preserve"> HYPERLINK "https://blog.csdn.net/column/details/23967.html?&amp;page=1" </w:instrText>
      </w:r>
      <w:r w:rsidRPr="008C1D0A">
        <w:rPr>
          <w:rFonts w:ascii="Times New Roman" w:eastAsia="宋体" w:hAnsi="Times New Roman" w:cs="Times New Roman"/>
          <w:szCs w:val="21"/>
        </w:rPr>
        <w:fldChar w:fldCharType="separate"/>
      </w:r>
      <w:r w:rsidRPr="008C1D0A">
        <w:rPr>
          <w:rStyle w:val="a9"/>
          <w:rFonts w:ascii="Times New Roman" w:eastAsia="宋体" w:hAnsi="Times New Roman" w:cs="Times New Roman"/>
          <w:szCs w:val="21"/>
        </w:rPr>
        <w:t>https://blog.csdn.net/column/details/23967.html?&amp;page=1</w:t>
      </w:r>
      <w:r w:rsidRPr="008C1D0A">
        <w:rPr>
          <w:rFonts w:ascii="Times New Roman" w:eastAsia="宋体" w:hAnsi="Times New Roman" w:cs="Times New Roman"/>
          <w:szCs w:val="21"/>
        </w:rPr>
        <w:fldChar w:fldCharType="end"/>
      </w:r>
      <w:bookmarkEnd w:id="16"/>
      <w:bookmarkEnd w:id="17"/>
    </w:p>
    <w:p w:rsidR="00C958DE" w:rsidRPr="008C1D0A" w:rsidRDefault="00C958DE" w:rsidP="000B2D8B">
      <w:pPr>
        <w:rPr>
          <w:rFonts w:ascii="Times New Roman" w:eastAsia="宋体" w:hAnsi="Times New Roman" w:cs="Times New Roman"/>
          <w:szCs w:val="21"/>
        </w:rPr>
      </w:pPr>
    </w:p>
    <w:sectPr w:rsidR="00C958DE" w:rsidRPr="008C1D0A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:rsidR="00502AF7" w:rsidRDefault="00502AF7" w:rsidP="00A5393C">
      <w:r>
        <w:separator/>
      </w:r>
    </w:p>
  </w:endnote>
  <w:endnote w:type="continuationSeparator" w:id="0">
    <w:p w:rsidR="00502AF7" w:rsidRDefault="00502AF7" w:rsidP="00A5393C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</w:fonts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:rsidR="00502AF7" w:rsidRDefault="00502AF7" w:rsidP="00A5393C">
      <w:r>
        <w:separator/>
      </w:r>
    </w:p>
  </w:footnote>
  <w:footnote w:type="continuationSeparator" w:id="0">
    <w:p w:rsidR="00502AF7" w:rsidRDefault="00502AF7" w:rsidP="00A5393C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FC51FF2"/>
    <w:multiLevelType w:val="multilevel"/>
    <w:tmpl w:val="2040A790"/>
    <w:lvl w:ilvl="0">
      <w:numFmt w:val="decimal"/>
      <w:pStyle w:val="1"/>
      <w:lvlText w:val="%1"/>
      <w:lvlJc w:val="left"/>
      <w:pPr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ind w:left="720" w:hanging="720"/>
      </w:pPr>
      <w:rPr>
        <w:rFonts w:hint="eastAsia"/>
      </w:rPr>
    </w:lvl>
    <w:lvl w:ilvl="3">
      <w:start w:val="1"/>
      <w:numFmt w:val="decimal"/>
      <w:pStyle w:val="4"/>
      <w:lvlText w:val="%1.%2.%3.%4"/>
      <w:lvlJc w:val="left"/>
      <w:pPr>
        <w:ind w:left="864" w:hanging="864"/>
      </w:pPr>
      <w:rPr>
        <w:rFonts w:hint="eastAsia"/>
      </w:rPr>
    </w:lvl>
    <w:lvl w:ilvl="4">
      <w:start w:val="1"/>
      <w:numFmt w:val="decimal"/>
      <w:pStyle w:val="5"/>
      <w:lvlText w:val="%1.%2.%3.%4.%5"/>
      <w:lvlJc w:val="left"/>
      <w:pPr>
        <w:ind w:left="1008" w:hanging="1008"/>
      </w:pPr>
      <w:rPr>
        <w:rFonts w:hint="eastAsia"/>
      </w:rPr>
    </w:lvl>
    <w:lvl w:ilvl="5">
      <w:start w:val="1"/>
      <w:numFmt w:val="decimal"/>
      <w:pStyle w:val="6"/>
      <w:lvlText w:val="%1.%2.%3.%4.%5.%6"/>
      <w:lvlJc w:val="left"/>
      <w:pPr>
        <w:ind w:left="1152" w:hanging="1152"/>
      </w:pPr>
      <w:rPr>
        <w:rFonts w:hint="eastAsia"/>
      </w:rPr>
    </w:lvl>
    <w:lvl w:ilvl="6">
      <w:start w:val="1"/>
      <w:numFmt w:val="decimal"/>
      <w:pStyle w:val="7"/>
      <w:lvlText w:val="%1.%2.%3.%4.%5.%6.%7"/>
      <w:lvlJc w:val="left"/>
      <w:pPr>
        <w:ind w:left="1296" w:hanging="1296"/>
      </w:pPr>
      <w:rPr>
        <w:rFonts w:hint="eastAsia"/>
      </w:rPr>
    </w:lvl>
    <w:lvl w:ilvl="7">
      <w:start w:val="1"/>
      <w:numFmt w:val="decimal"/>
      <w:pStyle w:val="8"/>
      <w:lvlText w:val="%1.%2.%3.%4.%5.%6.%7.%8"/>
      <w:lvlJc w:val="left"/>
      <w:pPr>
        <w:ind w:left="1440" w:hanging="1440"/>
      </w:pPr>
      <w:rPr>
        <w:rFonts w:hint="eastAsia"/>
      </w:rPr>
    </w:lvl>
    <w:lvl w:ilvl="8">
      <w:start w:val="1"/>
      <w:numFmt w:val="decimal"/>
      <w:pStyle w:val="9"/>
      <w:lvlText w:val="%1.%2.%3.%4.%5.%6.%7.%8.%9"/>
      <w:lvlJc w:val="left"/>
      <w:pPr>
        <w:ind w:left="1584" w:hanging="1584"/>
      </w:pPr>
      <w:rPr>
        <w:rFonts w:hint="eastAsia"/>
      </w:rPr>
    </w:lvl>
  </w:abstractNum>
  <w:abstractNum w:abstractNumId="1" w15:restartNumberingAfterBreak="0">
    <w:nsid w:val="179F7028"/>
    <w:multiLevelType w:val="hybridMultilevel"/>
    <w:tmpl w:val="DF3A72DA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2" w15:restartNumberingAfterBreak="0">
    <w:nsid w:val="25A030B4"/>
    <w:multiLevelType w:val="hybridMultilevel"/>
    <w:tmpl w:val="2946E32E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3" w15:restartNumberingAfterBreak="0">
    <w:nsid w:val="2BCC6802"/>
    <w:multiLevelType w:val="hybridMultilevel"/>
    <w:tmpl w:val="B28A015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4" w15:restartNumberingAfterBreak="0">
    <w:nsid w:val="2FAB7269"/>
    <w:multiLevelType w:val="hybridMultilevel"/>
    <w:tmpl w:val="C742EBB6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5" w15:restartNumberingAfterBreak="0">
    <w:nsid w:val="3C09673C"/>
    <w:multiLevelType w:val="hybridMultilevel"/>
    <w:tmpl w:val="703AD2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45C60EED"/>
    <w:multiLevelType w:val="hybridMultilevel"/>
    <w:tmpl w:val="9D3A32B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7" w15:restartNumberingAfterBreak="0">
    <w:nsid w:val="49366665"/>
    <w:multiLevelType w:val="hybridMultilevel"/>
    <w:tmpl w:val="0D52543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8" w15:restartNumberingAfterBreak="0">
    <w:nsid w:val="4C521E5C"/>
    <w:multiLevelType w:val="hybridMultilevel"/>
    <w:tmpl w:val="55A6543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51044366"/>
    <w:multiLevelType w:val="hybridMultilevel"/>
    <w:tmpl w:val="DA1A9C8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0" w15:restartNumberingAfterBreak="0">
    <w:nsid w:val="755C1497"/>
    <w:multiLevelType w:val="hybridMultilevel"/>
    <w:tmpl w:val="4112D74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7E3D2D96"/>
    <w:multiLevelType w:val="hybridMultilevel"/>
    <w:tmpl w:val="21FE5A72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num w:numId="1">
    <w:abstractNumId w:val="0"/>
  </w:num>
  <w:num w:numId="2">
    <w:abstractNumId w:val="7"/>
  </w:num>
  <w:num w:numId="3">
    <w:abstractNumId w:val="8"/>
  </w:num>
  <w:num w:numId="4">
    <w:abstractNumId w:val="10"/>
  </w:num>
  <w:num w:numId="5">
    <w:abstractNumId w:val="2"/>
  </w:num>
  <w:num w:numId="6">
    <w:abstractNumId w:val="9"/>
  </w:num>
  <w:num w:numId="7">
    <w:abstractNumId w:val="3"/>
  </w:num>
  <w:num w:numId="8">
    <w:abstractNumId w:val="1"/>
  </w:num>
  <w:num w:numId="9">
    <w:abstractNumId w:val="11"/>
  </w:num>
  <w:num w:numId="10">
    <w:abstractNumId w:val="0"/>
  </w:num>
  <w:num w:numId="11">
    <w:abstractNumId w:val="4"/>
  </w:num>
  <w:num w:numId="12">
    <w:abstractNumId w:val="5"/>
  </w:num>
  <w:num w:numId="13">
    <w:abstractNumId w:val="0"/>
  </w:num>
  <w:num w:numId="14">
    <w:abstractNumId w:val="6"/>
  </w:num>
  <w:num w:numId="15">
    <w:abstractNumId w:val="0"/>
  </w:num>
  <w:num w:numId="16">
    <w:abstractNumId w:val="0"/>
  </w:num>
  <w:num w:numId="17">
    <w:abstractNumId w:val="0"/>
  </w:num>
  <w:num w:numId="18">
    <w:abstractNumId w:val="0"/>
  </w:num>
  <w:num w:numId="19">
    <w:abstractNumId w:val="0"/>
  </w:num>
  <w:num w:numId="20">
    <w:abstractNumId w:val="0"/>
  </w:num>
  <w:num w:numId="21">
    <w:abstractNumId w:val="0"/>
  </w:num>
  <w:num w:numId="22">
    <w:abstractNumId w:val="0"/>
  </w:num>
  <w:num w:numId="23">
    <w:abstractNumId w:val="0"/>
  </w:num>
  <w:num w:numId="24">
    <w:abstractNumId w:val="0"/>
  </w:num>
  <w:num w:numId="25">
    <w:abstractNumId w:val="0"/>
  </w:num>
  <w:num w:numId="26">
    <w:abstractNumId w:val="0"/>
  </w:num>
  <w:numIdMacAtCleanup w:val="7"/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6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9D1B53"/>
    <w:rsid w:val="000035B4"/>
    <w:rsid w:val="0001280C"/>
    <w:rsid w:val="00031F9F"/>
    <w:rsid w:val="0003398A"/>
    <w:rsid w:val="000342A5"/>
    <w:rsid w:val="00050A36"/>
    <w:rsid w:val="00053891"/>
    <w:rsid w:val="0005697E"/>
    <w:rsid w:val="00056FD5"/>
    <w:rsid w:val="00060602"/>
    <w:rsid w:val="00063C11"/>
    <w:rsid w:val="00065368"/>
    <w:rsid w:val="00066992"/>
    <w:rsid w:val="0007101B"/>
    <w:rsid w:val="00075C6D"/>
    <w:rsid w:val="00075F39"/>
    <w:rsid w:val="00077836"/>
    <w:rsid w:val="00086218"/>
    <w:rsid w:val="00090794"/>
    <w:rsid w:val="00091254"/>
    <w:rsid w:val="00091CEE"/>
    <w:rsid w:val="0009451E"/>
    <w:rsid w:val="000972C7"/>
    <w:rsid w:val="000B0791"/>
    <w:rsid w:val="000B2C9D"/>
    <w:rsid w:val="000B2D8B"/>
    <w:rsid w:val="000B5476"/>
    <w:rsid w:val="000D2125"/>
    <w:rsid w:val="000D23C1"/>
    <w:rsid w:val="000D4FC5"/>
    <w:rsid w:val="000D5DCE"/>
    <w:rsid w:val="000E03ED"/>
    <w:rsid w:val="000E3209"/>
    <w:rsid w:val="000F1C64"/>
    <w:rsid w:val="00101738"/>
    <w:rsid w:val="001036B0"/>
    <w:rsid w:val="00103B91"/>
    <w:rsid w:val="00103DF4"/>
    <w:rsid w:val="00110E86"/>
    <w:rsid w:val="00121FD1"/>
    <w:rsid w:val="00122F82"/>
    <w:rsid w:val="00126995"/>
    <w:rsid w:val="00132C0D"/>
    <w:rsid w:val="00135AEE"/>
    <w:rsid w:val="00140E1D"/>
    <w:rsid w:val="0014585C"/>
    <w:rsid w:val="00147E7B"/>
    <w:rsid w:val="00147F6A"/>
    <w:rsid w:val="001567FC"/>
    <w:rsid w:val="00156DA1"/>
    <w:rsid w:val="00161F0D"/>
    <w:rsid w:val="001638ED"/>
    <w:rsid w:val="00180BF8"/>
    <w:rsid w:val="00182C0B"/>
    <w:rsid w:val="00183768"/>
    <w:rsid w:val="00190F7D"/>
    <w:rsid w:val="00192234"/>
    <w:rsid w:val="001A42EA"/>
    <w:rsid w:val="001B648C"/>
    <w:rsid w:val="001B7DF7"/>
    <w:rsid w:val="001C5F86"/>
    <w:rsid w:val="001D0A6C"/>
    <w:rsid w:val="001D220B"/>
    <w:rsid w:val="001F1D9E"/>
    <w:rsid w:val="002004AD"/>
    <w:rsid w:val="002054A6"/>
    <w:rsid w:val="00205CDB"/>
    <w:rsid w:val="0021336F"/>
    <w:rsid w:val="00213FBA"/>
    <w:rsid w:val="00214EEC"/>
    <w:rsid w:val="0021541E"/>
    <w:rsid w:val="00226A75"/>
    <w:rsid w:val="00231F97"/>
    <w:rsid w:val="00233346"/>
    <w:rsid w:val="0024236A"/>
    <w:rsid w:val="00270933"/>
    <w:rsid w:val="002713E0"/>
    <w:rsid w:val="0027361B"/>
    <w:rsid w:val="002744E3"/>
    <w:rsid w:val="00277E2A"/>
    <w:rsid w:val="002807AC"/>
    <w:rsid w:val="00287487"/>
    <w:rsid w:val="00296761"/>
    <w:rsid w:val="002A49C0"/>
    <w:rsid w:val="002A5C82"/>
    <w:rsid w:val="002A6F7F"/>
    <w:rsid w:val="002B25F0"/>
    <w:rsid w:val="002B57C4"/>
    <w:rsid w:val="002B7A64"/>
    <w:rsid w:val="002C2EEF"/>
    <w:rsid w:val="002D2987"/>
    <w:rsid w:val="002D6B70"/>
    <w:rsid w:val="002E15EC"/>
    <w:rsid w:val="002E4F44"/>
    <w:rsid w:val="002E7235"/>
    <w:rsid w:val="002F13A9"/>
    <w:rsid w:val="002F6602"/>
    <w:rsid w:val="002F7C46"/>
    <w:rsid w:val="003022A6"/>
    <w:rsid w:val="00303367"/>
    <w:rsid w:val="00304303"/>
    <w:rsid w:val="00314CD5"/>
    <w:rsid w:val="0031526D"/>
    <w:rsid w:val="00325850"/>
    <w:rsid w:val="00333D1C"/>
    <w:rsid w:val="00334430"/>
    <w:rsid w:val="003353A3"/>
    <w:rsid w:val="00353EDE"/>
    <w:rsid w:val="00361005"/>
    <w:rsid w:val="003617CA"/>
    <w:rsid w:val="00367F75"/>
    <w:rsid w:val="00370A36"/>
    <w:rsid w:val="00370F75"/>
    <w:rsid w:val="0037543E"/>
    <w:rsid w:val="003807F2"/>
    <w:rsid w:val="003836A0"/>
    <w:rsid w:val="00384E79"/>
    <w:rsid w:val="003A3D5E"/>
    <w:rsid w:val="003B2ABD"/>
    <w:rsid w:val="003B3332"/>
    <w:rsid w:val="003C23AB"/>
    <w:rsid w:val="003C4E5C"/>
    <w:rsid w:val="003C5886"/>
    <w:rsid w:val="003C5976"/>
    <w:rsid w:val="003D0BCA"/>
    <w:rsid w:val="003D5493"/>
    <w:rsid w:val="003E241F"/>
    <w:rsid w:val="003F4D00"/>
    <w:rsid w:val="003F541F"/>
    <w:rsid w:val="0040310D"/>
    <w:rsid w:val="00406A9F"/>
    <w:rsid w:val="00410B67"/>
    <w:rsid w:val="00446F84"/>
    <w:rsid w:val="00453FFD"/>
    <w:rsid w:val="00483F23"/>
    <w:rsid w:val="0048451A"/>
    <w:rsid w:val="00490F83"/>
    <w:rsid w:val="004913E5"/>
    <w:rsid w:val="00491F33"/>
    <w:rsid w:val="004A0E9F"/>
    <w:rsid w:val="004A1DAC"/>
    <w:rsid w:val="004B4E86"/>
    <w:rsid w:val="004B7F0D"/>
    <w:rsid w:val="004C4D45"/>
    <w:rsid w:val="004E4AB7"/>
    <w:rsid w:val="004E4E11"/>
    <w:rsid w:val="004E5F12"/>
    <w:rsid w:val="004F2F91"/>
    <w:rsid w:val="004F3772"/>
    <w:rsid w:val="00502ABB"/>
    <w:rsid w:val="00502AF7"/>
    <w:rsid w:val="005058AF"/>
    <w:rsid w:val="00510FB9"/>
    <w:rsid w:val="005141E3"/>
    <w:rsid w:val="00514D9A"/>
    <w:rsid w:val="00516E2D"/>
    <w:rsid w:val="00517496"/>
    <w:rsid w:val="00521262"/>
    <w:rsid w:val="0052337A"/>
    <w:rsid w:val="00524F4B"/>
    <w:rsid w:val="00532F5D"/>
    <w:rsid w:val="0053323B"/>
    <w:rsid w:val="00543A9A"/>
    <w:rsid w:val="00545FAE"/>
    <w:rsid w:val="00552287"/>
    <w:rsid w:val="00557C82"/>
    <w:rsid w:val="0056295D"/>
    <w:rsid w:val="00573E72"/>
    <w:rsid w:val="00573E96"/>
    <w:rsid w:val="0057635C"/>
    <w:rsid w:val="005767AE"/>
    <w:rsid w:val="00576AF7"/>
    <w:rsid w:val="005823F6"/>
    <w:rsid w:val="00582758"/>
    <w:rsid w:val="005A6631"/>
    <w:rsid w:val="005B5F0E"/>
    <w:rsid w:val="005C11B5"/>
    <w:rsid w:val="005C2165"/>
    <w:rsid w:val="005D162F"/>
    <w:rsid w:val="005D599B"/>
    <w:rsid w:val="005E4425"/>
    <w:rsid w:val="00600124"/>
    <w:rsid w:val="00602388"/>
    <w:rsid w:val="00602606"/>
    <w:rsid w:val="00603D0C"/>
    <w:rsid w:val="00604185"/>
    <w:rsid w:val="00605E8D"/>
    <w:rsid w:val="00607E55"/>
    <w:rsid w:val="0061265C"/>
    <w:rsid w:val="00612EFD"/>
    <w:rsid w:val="00613A86"/>
    <w:rsid w:val="0061765C"/>
    <w:rsid w:val="006207B9"/>
    <w:rsid w:val="00630060"/>
    <w:rsid w:val="00647552"/>
    <w:rsid w:val="00650227"/>
    <w:rsid w:val="00653AEC"/>
    <w:rsid w:val="006556CB"/>
    <w:rsid w:val="00656758"/>
    <w:rsid w:val="00667CED"/>
    <w:rsid w:val="00671C30"/>
    <w:rsid w:val="00677EE0"/>
    <w:rsid w:val="00681036"/>
    <w:rsid w:val="006820B3"/>
    <w:rsid w:val="00693882"/>
    <w:rsid w:val="00696C33"/>
    <w:rsid w:val="006C67EA"/>
    <w:rsid w:val="006D6F6D"/>
    <w:rsid w:val="006E02E8"/>
    <w:rsid w:val="006E1AD4"/>
    <w:rsid w:val="006E309A"/>
    <w:rsid w:val="006F4AFE"/>
    <w:rsid w:val="007040AB"/>
    <w:rsid w:val="00711359"/>
    <w:rsid w:val="00713823"/>
    <w:rsid w:val="0071691E"/>
    <w:rsid w:val="0072379D"/>
    <w:rsid w:val="00727B4E"/>
    <w:rsid w:val="0073064D"/>
    <w:rsid w:val="00731828"/>
    <w:rsid w:val="00733A0C"/>
    <w:rsid w:val="007417B9"/>
    <w:rsid w:val="00743E0E"/>
    <w:rsid w:val="00744F22"/>
    <w:rsid w:val="0074750A"/>
    <w:rsid w:val="00774A77"/>
    <w:rsid w:val="00775348"/>
    <w:rsid w:val="00787F3A"/>
    <w:rsid w:val="00795A7F"/>
    <w:rsid w:val="007A6217"/>
    <w:rsid w:val="007B244C"/>
    <w:rsid w:val="007C3B11"/>
    <w:rsid w:val="007C3EC4"/>
    <w:rsid w:val="007D29F6"/>
    <w:rsid w:val="007D6F2F"/>
    <w:rsid w:val="007E1005"/>
    <w:rsid w:val="007E2C4C"/>
    <w:rsid w:val="007E355F"/>
    <w:rsid w:val="007E6976"/>
    <w:rsid w:val="007F39C4"/>
    <w:rsid w:val="007F6C29"/>
    <w:rsid w:val="007F6C33"/>
    <w:rsid w:val="00800A86"/>
    <w:rsid w:val="00804CFF"/>
    <w:rsid w:val="0080626D"/>
    <w:rsid w:val="008131DF"/>
    <w:rsid w:val="0082382F"/>
    <w:rsid w:val="008314FD"/>
    <w:rsid w:val="00846BBA"/>
    <w:rsid w:val="008523D5"/>
    <w:rsid w:val="00852827"/>
    <w:rsid w:val="00860809"/>
    <w:rsid w:val="00866933"/>
    <w:rsid w:val="00876AC5"/>
    <w:rsid w:val="00881B97"/>
    <w:rsid w:val="00885DF7"/>
    <w:rsid w:val="00887184"/>
    <w:rsid w:val="008A2050"/>
    <w:rsid w:val="008C1D0A"/>
    <w:rsid w:val="008C1FE4"/>
    <w:rsid w:val="008C5882"/>
    <w:rsid w:val="008D0249"/>
    <w:rsid w:val="008E26B5"/>
    <w:rsid w:val="008E7C6F"/>
    <w:rsid w:val="008F1E0F"/>
    <w:rsid w:val="00905FF4"/>
    <w:rsid w:val="00907A58"/>
    <w:rsid w:val="00911587"/>
    <w:rsid w:val="00920491"/>
    <w:rsid w:val="009276D0"/>
    <w:rsid w:val="00945178"/>
    <w:rsid w:val="00950245"/>
    <w:rsid w:val="0095422A"/>
    <w:rsid w:val="00962215"/>
    <w:rsid w:val="00963119"/>
    <w:rsid w:val="00964692"/>
    <w:rsid w:val="009678DF"/>
    <w:rsid w:val="00972696"/>
    <w:rsid w:val="00975630"/>
    <w:rsid w:val="00976145"/>
    <w:rsid w:val="00980B48"/>
    <w:rsid w:val="00985885"/>
    <w:rsid w:val="00986FCC"/>
    <w:rsid w:val="00994025"/>
    <w:rsid w:val="009949E8"/>
    <w:rsid w:val="009B38EB"/>
    <w:rsid w:val="009B42EF"/>
    <w:rsid w:val="009B5904"/>
    <w:rsid w:val="009D112B"/>
    <w:rsid w:val="009D1B53"/>
    <w:rsid w:val="009D36E2"/>
    <w:rsid w:val="009E314E"/>
    <w:rsid w:val="009F22D5"/>
    <w:rsid w:val="009F2CF7"/>
    <w:rsid w:val="009F4128"/>
    <w:rsid w:val="009F5BA1"/>
    <w:rsid w:val="009F61F1"/>
    <w:rsid w:val="00A05CD4"/>
    <w:rsid w:val="00A05D0E"/>
    <w:rsid w:val="00A07E12"/>
    <w:rsid w:val="00A13011"/>
    <w:rsid w:val="00A1427E"/>
    <w:rsid w:val="00A14A76"/>
    <w:rsid w:val="00A24545"/>
    <w:rsid w:val="00A269F3"/>
    <w:rsid w:val="00A3423F"/>
    <w:rsid w:val="00A36CD3"/>
    <w:rsid w:val="00A42240"/>
    <w:rsid w:val="00A44838"/>
    <w:rsid w:val="00A46AF8"/>
    <w:rsid w:val="00A47A82"/>
    <w:rsid w:val="00A50000"/>
    <w:rsid w:val="00A5393C"/>
    <w:rsid w:val="00A61268"/>
    <w:rsid w:val="00A66B50"/>
    <w:rsid w:val="00A703A8"/>
    <w:rsid w:val="00A85707"/>
    <w:rsid w:val="00A90FEA"/>
    <w:rsid w:val="00A91206"/>
    <w:rsid w:val="00A91399"/>
    <w:rsid w:val="00A92B9D"/>
    <w:rsid w:val="00A96E65"/>
    <w:rsid w:val="00A97E5F"/>
    <w:rsid w:val="00A97FB8"/>
    <w:rsid w:val="00AA450F"/>
    <w:rsid w:val="00AA58AC"/>
    <w:rsid w:val="00AA746D"/>
    <w:rsid w:val="00AC0D34"/>
    <w:rsid w:val="00AC5EBC"/>
    <w:rsid w:val="00AC5F82"/>
    <w:rsid w:val="00AD23CC"/>
    <w:rsid w:val="00AE0543"/>
    <w:rsid w:val="00AE0A00"/>
    <w:rsid w:val="00AF22F4"/>
    <w:rsid w:val="00B05C82"/>
    <w:rsid w:val="00B06F8E"/>
    <w:rsid w:val="00B11446"/>
    <w:rsid w:val="00B1360E"/>
    <w:rsid w:val="00B15C13"/>
    <w:rsid w:val="00B16EB7"/>
    <w:rsid w:val="00B24D4D"/>
    <w:rsid w:val="00B26CBC"/>
    <w:rsid w:val="00B30FE7"/>
    <w:rsid w:val="00B37A71"/>
    <w:rsid w:val="00B4328C"/>
    <w:rsid w:val="00B43859"/>
    <w:rsid w:val="00B51D74"/>
    <w:rsid w:val="00B52C65"/>
    <w:rsid w:val="00B613C8"/>
    <w:rsid w:val="00B6659F"/>
    <w:rsid w:val="00B70AB9"/>
    <w:rsid w:val="00B74F4D"/>
    <w:rsid w:val="00B8021F"/>
    <w:rsid w:val="00B8030E"/>
    <w:rsid w:val="00B817EB"/>
    <w:rsid w:val="00B82447"/>
    <w:rsid w:val="00B85090"/>
    <w:rsid w:val="00B9595C"/>
    <w:rsid w:val="00B95E93"/>
    <w:rsid w:val="00BA3B72"/>
    <w:rsid w:val="00BA48FF"/>
    <w:rsid w:val="00BA6310"/>
    <w:rsid w:val="00BB34A2"/>
    <w:rsid w:val="00BB5EB7"/>
    <w:rsid w:val="00BC592A"/>
    <w:rsid w:val="00BD0CCD"/>
    <w:rsid w:val="00BD3548"/>
    <w:rsid w:val="00BE15A2"/>
    <w:rsid w:val="00BE2C07"/>
    <w:rsid w:val="00BE6AE5"/>
    <w:rsid w:val="00BF2B40"/>
    <w:rsid w:val="00C01DEA"/>
    <w:rsid w:val="00C02886"/>
    <w:rsid w:val="00C0449B"/>
    <w:rsid w:val="00C069A1"/>
    <w:rsid w:val="00C24E69"/>
    <w:rsid w:val="00C343B5"/>
    <w:rsid w:val="00C43FE4"/>
    <w:rsid w:val="00C50AD3"/>
    <w:rsid w:val="00C616C4"/>
    <w:rsid w:val="00C62035"/>
    <w:rsid w:val="00C62C37"/>
    <w:rsid w:val="00C657F8"/>
    <w:rsid w:val="00C764C2"/>
    <w:rsid w:val="00C80071"/>
    <w:rsid w:val="00C8608D"/>
    <w:rsid w:val="00C92044"/>
    <w:rsid w:val="00C958DE"/>
    <w:rsid w:val="00C961D4"/>
    <w:rsid w:val="00CA2AF4"/>
    <w:rsid w:val="00CA7A6A"/>
    <w:rsid w:val="00CB0A73"/>
    <w:rsid w:val="00CB766D"/>
    <w:rsid w:val="00CC1B9B"/>
    <w:rsid w:val="00CC4765"/>
    <w:rsid w:val="00CD0EB8"/>
    <w:rsid w:val="00CD2551"/>
    <w:rsid w:val="00CD61B3"/>
    <w:rsid w:val="00CE6C62"/>
    <w:rsid w:val="00CE7A27"/>
    <w:rsid w:val="00CF39E7"/>
    <w:rsid w:val="00CF4CA9"/>
    <w:rsid w:val="00CF53F3"/>
    <w:rsid w:val="00D04143"/>
    <w:rsid w:val="00D06744"/>
    <w:rsid w:val="00D2014F"/>
    <w:rsid w:val="00D24ED3"/>
    <w:rsid w:val="00D26888"/>
    <w:rsid w:val="00D332D8"/>
    <w:rsid w:val="00D35AC3"/>
    <w:rsid w:val="00D42FCD"/>
    <w:rsid w:val="00D446C6"/>
    <w:rsid w:val="00D511F1"/>
    <w:rsid w:val="00D55388"/>
    <w:rsid w:val="00D60762"/>
    <w:rsid w:val="00D61C10"/>
    <w:rsid w:val="00D62B93"/>
    <w:rsid w:val="00D70827"/>
    <w:rsid w:val="00D95637"/>
    <w:rsid w:val="00D96BA9"/>
    <w:rsid w:val="00D96F42"/>
    <w:rsid w:val="00DA52EC"/>
    <w:rsid w:val="00DA6935"/>
    <w:rsid w:val="00DB48A0"/>
    <w:rsid w:val="00DC7247"/>
    <w:rsid w:val="00DC7B7C"/>
    <w:rsid w:val="00DD0530"/>
    <w:rsid w:val="00DE1B5E"/>
    <w:rsid w:val="00DE5F1C"/>
    <w:rsid w:val="00DF1F82"/>
    <w:rsid w:val="00DF1FD4"/>
    <w:rsid w:val="00DF3554"/>
    <w:rsid w:val="00DF7262"/>
    <w:rsid w:val="00E04C9C"/>
    <w:rsid w:val="00E06A45"/>
    <w:rsid w:val="00E10ADC"/>
    <w:rsid w:val="00E1523B"/>
    <w:rsid w:val="00E15CF4"/>
    <w:rsid w:val="00E175ED"/>
    <w:rsid w:val="00E27341"/>
    <w:rsid w:val="00E40BE1"/>
    <w:rsid w:val="00E50532"/>
    <w:rsid w:val="00E52642"/>
    <w:rsid w:val="00E5286E"/>
    <w:rsid w:val="00E54ED0"/>
    <w:rsid w:val="00E66BE3"/>
    <w:rsid w:val="00E81863"/>
    <w:rsid w:val="00E82006"/>
    <w:rsid w:val="00E838EE"/>
    <w:rsid w:val="00E924CC"/>
    <w:rsid w:val="00E93E8D"/>
    <w:rsid w:val="00E9427C"/>
    <w:rsid w:val="00EA67B4"/>
    <w:rsid w:val="00EC218C"/>
    <w:rsid w:val="00EC3841"/>
    <w:rsid w:val="00EC46A8"/>
    <w:rsid w:val="00ED37CD"/>
    <w:rsid w:val="00ED6949"/>
    <w:rsid w:val="00EE4546"/>
    <w:rsid w:val="00EE585A"/>
    <w:rsid w:val="00EF41BC"/>
    <w:rsid w:val="00F05157"/>
    <w:rsid w:val="00F11F03"/>
    <w:rsid w:val="00F14BD6"/>
    <w:rsid w:val="00F21276"/>
    <w:rsid w:val="00F2322B"/>
    <w:rsid w:val="00F30017"/>
    <w:rsid w:val="00F37558"/>
    <w:rsid w:val="00F50E8F"/>
    <w:rsid w:val="00F6381B"/>
    <w:rsid w:val="00F8121C"/>
    <w:rsid w:val="00F8596F"/>
    <w:rsid w:val="00F9242A"/>
    <w:rsid w:val="00FA2C0D"/>
    <w:rsid w:val="00FA31F2"/>
    <w:rsid w:val="00FB1AA1"/>
    <w:rsid w:val="00FB2195"/>
    <w:rsid w:val="00FC2559"/>
    <w:rsid w:val="00FC3C0C"/>
    <w:rsid w:val="00FD285F"/>
    <w:rsid w:val="00FD533E"/>
    <w:rsid w:val="00FE4876"/>
    <w:rsid w:val="00FE54B1"/>
    <w:rsid w:val="00FE5BFB"/>
    <w:rsid w:val="00FF0962"/>
    <w:rsid w:val="00FF65B8"/>
    <w:rsid w:val="00FF7BC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68E0DCA4"/>
  <w15:chartTrackingRefBased/>
  <w15:docId w15:val="{C423EC4B-98EB-4BC5-B494-B78E18F227AD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A5393C"/>
    <w:pPr>
      <w:keepNext/>
      <w:keepLines/>
      <w:numPr>
        <w:numId w:val="1"/>
      </w:numPr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A5393C"/>
    <w:pPr>
      <w:keepNext/>
      <w:keepLines/>
      <w:numPr>
        <w:ilvl w:val="1"/>
        <w:numId w:val="1"/>
      </w:numPr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8C1D0A"/>
    <w:pPr>
      <w:keepNext/>
      <w:keepLines/>
      <w:numPr>
        <w:ilvl w:val="2"/>
        <w:numId w:val="1"/>
      </w:numPr>
      <w:spacing w:before="260" w:after="260" w:line="416" w:lineRule="auto"/>
      <w:outlineLvl w:val="2"/>
    </w:pPr>
    <w:rPr>
      <w:rFonts w:eastAsia="宋体"/>
      <w:bCs/>
      <w:szCs w:val="32"/>
    </w:rPr>
  </w:style>
  <w:style w:type="paragraph" w:styleId="4">
    <w:name w:val="heading 4"/>
    <w:basedOn w:val="a"/>
    <w:next w:val="a"/>
    <w:link w:val="40"/>
    <w:uiPriority w:val="9"/>
    <w:unhideWhenUsed/>
    <w:qFormat/>
    <w:rsid w:val="00E175ED"/>
    <w:pPr>
      <w:keepNext/>
      <w:keepLines/>
      <w:numPr>
        <w:ilvl w:val="3"/>
        <w:numId w:val="1"/>
      </w:numPr>
      <w:spacing w:before="280" w:after="290" w:line="376" w:lineRule="auto"/>
      <w:outlineLvl w:val="3"/>
    </w:pPr>
    <w:rPr>
      <w:rFonts w:asciiTheme="majorHAnsi" w:eastAsia="宋体" w:hAnsiTheme="majorHAnsi" w:cstheme="majorBidi"/>
      <w:bCs/>
      <w:sz w:val="15"/>
      <w:szCs w:val="28"/>
    </w:rPr>
  </w:style>
  <w:style w:type="paragraph" w:styleId="5">
    <w:name w:val="heading 5"/>
    <w:basedOn w:val="a"/>
    <w:next w:val="a"/>
    <w:link w:val="50"/>
    <w:uiPriority w:val="9"/>
    <w:semiHidden/>
    <w:unhideWhenUsed/>
    <w:qFormat/>
    <w:rsid w:val="00A5393C"/>
    <w:pPr>
      <w:keepNext/>
      <w:keepLines/>
      <w:numPr>
        <w:ilvl w:val="4"/>
        <w:numId w:val="1"/>
      </w:numPr>
      <w:spacing w:before="280" w:after="290" w:line="376" w:lineRule="auto"/>
      <w:outlineLvl w:val="4"/>
    </w:pPr>
    <w:rPr>
      <w:b/>
      <w:bCs/>
      <w:sz w:val="28"/>
      <w:szCs w:val="28"/>
    </w:rPr>
  </w:style>
  <w:style w:type="paragraph" w:styleId="6">
    <w:name w:val="heading 6"/>
    <w:basedOn w:val="a"/>
    <w:next w:val="a"/>
    <w:link w:val="60"/>
    <w:uiPriority w:val="9"/>
    <w:semiHidden/>
    <w:unhideWhenUsed/>
    <w:qFormat/>
    <w:rsid w:val="00A5393C"/>
    <w:pPr>
      <w:keepNext/>
      <w:keepLines/>
      <w:numPr>
        <w:ilvl w:val="5"/>
        <w:numId w:val="1"/>
      </w:numPr>
      <w:spacing w:before="240" w:after="64" w:line="320" w:lineRule="auto"/>
      <w:outlineLvl w:val="5"/>
    </w:pPr>
    <w:rPr>
      <w:rFonts w:asciiTheme="majorHAnsi" w:eastAsiaTheme="majorEastAsia" w:hAnsiTheme="majorHAnsi" w:cstheme="majorBidi"/>
      <w:b/>
      <w:bCs/>
      <w:sz w:val="24"/>
      <w:szCs w:val="24"/>
    </w:rPr>
  </w:style>
  <w:style w:type="paragraph" w:styleId="7">
    <w:name w:val="heading 7"/>
    <w:basedOn w:val="a"/>
    <w:next w:val="a"/>
    <w:link w:val="70"/>
    <w:uiPriority w:val="9"/>
    <w:semiHidden/>
    <w:unhideWhenUsed/>
    <w:qFormat/>
    <w:rsid w:val="00A5393C"/>
    <w:pPr>
      <w:keepNext/>
      <w:keepLines/>
      <w:numPr>
        <w:ilvl w:val="6"/>
        <w:numId w:val="1"/>
      </w:numPr>
      <w:spacing w:before="240" w:after="64" w:line="320" w:lineRule="auto"/>
      <w:outlineLvl w:val="6"/>
    </w:pPr>
    <w:rPr>
      <w:b/>
      <w:bCs/>
      <w:sz w:val="24"/>
      <w:szCs w:val="24"/>
    </w:rPr>
  </w:style>
  <w:style w:type="paragraph" w:styleId="8">
    <w:name w:val="heading 8"/>
    <w:basedOn w:val="a"/>
    <w:next w:val="a"/>
    <w:link w:val="80"/>
    <w:uiPriority w:val="9"/>
    <w:semiHidden/>
    <w:unhideWhenUsed/>
    <w:qFormat/>
    <w:rsid w:val="00A5393C"/>
    <w:pPr>
      <w:keepNext/>
      <w:keepLines/>
      <w:numPr>
        <w:ilvl w:val="7"/>
        <w:numId w:val="1"/>
      </w:numPr>
      <w:spacing w:before="240" w:after="64" w:line="320" w:lineRule="auto"/>
      <w:outlineLvl w:val="7"/>
    </w:pPr>
    <w:rPr>
      <w:rFonts w:asciiTheme="majorHAnsi" w:eastAsiaTheme="majorEastAsia" w:hAnsiTheme="majorHAnsi" w:cstheme="majorBidi"/>
      <w:sz w:val="24"/>
      <w:szCs w:val="24"/>
    </w:rPr>
  </w:style>
  <w:style w:type="paragraph" w:styleId="9">
    <w:name w:val="heading 9"/>
    <w:basedOn w:val="a"/>
    <w:next w:val="a"/>
    <w:link w:val="90"/>
    <w:uiPriority w:val="9"/>
    <w:semiHidden/>
    <w:unhideWhenUsed/>
    <w:qFormat/>
    <w:rsid w:val="00A5393C"/>
    <w:pPr>
      <w:keepNext/>
      <w:keepLines/>
      <w:numPr>
        <w:ilvl w:val="8"/>
        <w:numId w:val="1"/>
      </w:numPr>
      <w:spacing w:before="240" w:after="64" w:line="320" w:lineRule="auto"/>
      <w:outlineLvl w:val="8"/>
    </w:pPr>
    <w:rPr>
      <w:rFonts w:asciiTheme="majorHAnsi" w:eastAsiaTheme="majorEastAsia" w:hAnsiTheme="majorHAnsi" w:cstheme="majorBidi"/>
      <w:szCs w:val="21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a4"/>
    <w:uiPriority w:val="99"/>
    <w:unhideWhenUsed/>
    <w:rsid w:val="00A5393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4">
    <w:name w:val="页眉 字符"/>
    <w:basedOn w:val="a0"/>
    <w:link w:val="a3"/>
    <w:uiPriority w:val="99"/>
    <w:rsid w:val="00A5393C"/>
    <w:rPr>
      <w:sz w:val="18"/>
      <w:szCs w:val="18"/>
    </w:rPr>
  </w:style>
  <w:style w:type="paragraph" w:styleId="a5">
    <w:name w:val="footer"/>
    <w:basedOn w:val="a"/>
    <w:link w:val="a6"/>
    <w:uiPriority w:val="99"/>
    <w:unhideWhenUsed/>
    <w:rsid w:val="00A5393C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a6">
    <w:name w:val="页脚 字符"/>
    <w:basedOn w:val="a0"/>
    <w:link w:val="a5"/>
    <w:uiPriority w:val="99"/>
    <w:rsid w:val="00A5393C"/>
    <w:rPr>
      <w:sz w:val="18"/>
      <w:szCs w:val="18"/>
    </w:rPr>
  </w:style>
  <w:style w:type="character" w:customStyle="1" w:styleId="10">
    <w:name w:val="标题 1 字符"/>
    <w:basedOn w:val="a0"/>
    <w:link w:val="1"/>
    <w:uiPriority w:val="9"/>
    <w:rsid w:val="00A5393C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A5393C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8C1D0A"/>
    <w:rPr>
      <w:rFonts w:eastAsia="宋体"/>
      <w:bCs/>
      <w:szCs w:val="32"/>
    </w:rPr>
  </w:style>
  <w:style w:type="character" w:customStyle="1" w:styleId="40">
    <w:name w:val="标题 4 字符"/>
    <w:basedOn w:val="a0"/>
    <w:link w:val="4"/>
    <w:uiPriority w:val="9"/>
    <w:rsid w:val="00E175ED"/>
    <w:rPr>
      <w:rFonts w:asciiTheme="majorHAnsi" w:eastAsia="宋体" w:hAnsiTheme="majorHAnsi" w:cstheme="majorBidi"/>
      <w:bCs/>
      <w:sz w:val="15"/>
      <w:szCs w:val="28"/>
    </w:rPr>
  </w:style>
  <w:style w:type="character" w:customStyle="1" w:styleId="50">
    <w:name w:val="标题 5 字符"/>
    <w:basedOn w:val="a0"/>
    <w:link w:val="5"/>
    <w:uiPriority w:val="9"/>
    <w:semiHidden/>
    <w:rsid w:val="00A5393C"/>
    <w:rPr>
      <w:b/>
      <w:bCs/>
      <w:sz w:val="28"/>
      <w:szCs w:val="28"/>
    </w:rPr>
  </w:style>
  <w:style w:type="character" w:customStyle="1" w:styleId="60">
    <w:name w:val="标题 6 字符"/>
    <w:basedOn w:val="a0"/>
    <w:link w:val="6"/>
    <w:uiPriority w:val="9"/>
    <w:semiHidden/>
    <w:rsid w:val="00A5393C"/>
    <w:rPr>
      <w:rFonts w:asciiTheme="majorHAnsi" w:eastAsiaTheme="majorEastAsia" w:hAnsiTheme="majorHAnsi" w:cstheme="majorBidi"/>
      <w:b/>
      <w:bCs/>
      <w:sz w:val="24"/>
      <w:szCs w:val="24"/>
    </w:rPr>
  </w:style>
  <w:style w:type="character" w:customStyle="1" w:styleId="70">
    <w:name w:val="标题 7 字符"/>
    <w:basedOn w:val="a0"/>
    <w:link w:val="7"/>
    <w:uiPriority w:val="9"/>
    <w:semiHidden/>
    <w:rsid w:val="00A5393C"/>
    <w:rPr>
      <w:b/>
      <w:bCs/>
      <w:sz w:val="24"/>
      <w:szCs w:val="24"/>
    </w:rPr>
  </w:style>
  <w:style w:type="character" w:customStyle="1" w:styleId="80">
    <w:name w:val="标题 8 字符"/>
    <w:basedOn w:val="a0"/>
    <w:link w:val="8"/>
    <w:uiPriority w:val="9"/>
    <w:semiHidden/>
    <w:rsid w:val="00A5393C"/>
    <w:rPr>
      <w:rFonts w:asciiTheme="majorHAnsi" w:eastAsiaTheme="majorEastAsia" w:hAnsiTheme="majorHAnsi" w:cstheme="majorBidi"/>
      <w:sz w:val="24"/>
      <w:szCs w:val="24"/>
    </w:rPr>
  </w:style>
  <w:style w:type="character" w:customStyle="1" w:styleId="90">
    <w:name w:val="标题 9 字符"/>
    <w:basedOn w:val="a0"/>
    <w:link w:val="9"/>
    <w:uiPriority w:val="9"/>
    <w:semiHidden/>
    <w:rsid w:val="00A5393C"/>
    <w:rPr>
      <w:rFonts w:asciiTheme="majorHAnsi" w:eastAsiaTheme="majorEastAsia" w:hAnsiTheme="majorHAnsi" w:cstheme="majorBidi"/>
      <w:szCs w:val="21"/>
    </w:rPr>
  </w:style>
  <w:style w:type="paragraph" w:styleId="a7">
    <w:name w:val="List Paragraph"/>
    <w:basedOn w:val="a"/>
    <w:uiPriority w:val="34"/>
    <w:qFormat/>
    <w:rsid w:val="000D23C1"/>
    <w:pPr>
      <w:ind w:firstLineChars="200" w:firstLine="420"/>
    </w:pPr>
  </w:style>
  <w:style w:type="character" w:styleId="a8">
    <w:name w:val="Emphasis"/>
    <w:basedOn w:val="a0"/>
    <w:uiPriority w:val="20"/>
    <w:qFormat/>
    <w:rsid w:val="000D23C1"/>
    <w:rPr>
      <w:i/>
      <w:iCs/>
    </w:rPr>
  </w:style>
  <w:style w:type="character" w:styleId="a9">
    <w:name w:val="Hyperlink"/>
    <w:basedOn w:val="a0"/>
    <w:uiPriority w:val="99"/>
    <w:unhideWhenUsed/>
    <w:rsid w:val="00CA2AF4"/>
    <w:rPr>
      <w:color w:val="0563C1" w:themeColor="hyperlink"/>
      <w:u w:val="single"/>
    </w:rPr>
  </w:style>
  <w:style w:type="character" w:customStyle="1" w:styleId="11">
    <w:name w:val="未处理的提及1"/>
    <w:basedOn w:val="a0"/>
    <w:uiPriority w:val="99"/>
    <w:semiHidden/>
    <w:unhideWhenUsed/>
    <w:rsid w:val="00CA2AF4"/>
    <w:rPr>
      <w:color w:val="808080"/>
      <w:shd w:val="clear" w:color="auto" w:fill="E6E6E6"/>
    </w:rPr>
  </w:style>
  <w:style w:type="character" w:styleId="aa">
    <w:name w:val="Strong"/>
    <w:basedOn w:val="a0"/>
    <w:uiPriority w:val="22"/>
    <w:qFormat/>
    <w:rsid w:val="00A269F3"/>
    <w:rPr>
      <w:b/>
      <w:bCs/>
    </w:rPr>
  </w:style>
  <w:style w:type="character" w:customStyle="1" w:styleId="21">
    <w:name w:val="未处理的提及2"/>
    <w:basedOn w:val="a0"/>
    <w:uiPriority w:val="99"/>
    <w:semiHidden/>
    <w:unhideWhenUsed/>
    <w:rsid w:val="0007101B"/>
    <w:rPr>
      <w:color w:val="808080"/>
      <w:shd w:val="clear" w:color="auto" w:fill="E6E6E6"/>
    </w:rPr>
  </w:style>
  <w:style w:type="paragraph" w:styleId="ab">
    <w:name w:val="caption"/>
    <w:basedOn w:val="a"/>
    <w:next w:val="a"/>
    <w:uiPriority w:val="35"/>
    <w:unhideWhenUsed/>
    <w:qFormat/>
    <w:rsid w:val="00E9427C"/>
    <w:rPr>
      <w:rFonts w:asciiTheme="majorHAnsi" w:eastAsia="黑体" w:hAnsiTheme="majorHAnsi" w:cstheme="majorBidi"/>
      <w:sz w:val="20"/>
      <w:szCs w:val="20"/>
    </w:rPr>
  </w:style>
  <w:style w:type="character" w:customStyle="1" w:styleId="31">
    <w:name w:val="未处理的提及3"/>
    <w:basedOn w:val="a0"/>
    <w:uiPriority w:val="99"/>
    <w:semiHidden/>
    <w:unhideWhenUsed/>
    <w:rsid w:val="002F13A9"/>
    <w:rPr>
      <w:color w:val="605E5C"/>
      <w:shd w:val="clear" w:color="auto" w:fill="E1DFDD"/>
    </w:rPr>
  </w:style>
  <w:style w:type="paragraph" w:styleId="HTML">
    <w:name w:val="HTML Preformatted"/>
    <w:basedOn w:val="a"/>
    <w:link w:val="HTML0"/>
    <w:uiPriority w:val="99"/>
    <w:semiHidden/>
    <w:unhideWhenUsed/>
    <w:rsid w:val="002713E0"/>
    <w:pPr>
      <w:widowControl/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ascii="宋体" w:eastAsia="宋体" w:hAnsi="宋体" w:cs="宋体"/>
      <w:kern w:val="0"/>
      <w:sz w:val="24"/>
      <w:szCs w:val="24"/>
    </w:rPr>
  </w:style>
  <w:style w:type="character" w:customStyle="1" w:styleId="HTML0">
    <w:name w:val="HTML 预设格式 字符"/>
    <w:basedOn w:val="a0"/>
    <w:link w:val="HTML"/>
    <w:uiPriority w:val="99"/>
    <w:semiHidden/>
    <w:rsid w:val="002713E0"/>
    <w:rPr>
      <w:rFonts w:ascii="宋体" w:eastAsia="宋体" w:hAnsi="宋体" w:cs="宋体"/>
      <w:kern w:val="0"/>
      <w:sz w:val="24"/>
      <w:szCs w:val="24"/>
    </w:rPr>
  </w:style>
  <w:style w:type="character" w:customStyle="1" w:styleId="tag">
    <w:name w:val="tag"/>
    <w:basedOn w:val="a0"/>
    <w:rsid w:val="002713E0"/>
  </w:style>
  <w:style w:type="character" w:customStyle="1" w:styleId="pln">
    <w:name w:val="pln"/>
    <w:basedOn w:val="a0"/>
    <w:rsid w:val="002713E0"/>
  </w:style>
  <w:style w:type="character" w:customStyle="1" w:styleId="atn">
    <w:name w:val="atn"/>
    <w:basedOn w:val="a0"/>
    <w:rsid w:val="002713E0"/>
  </w:style>
  <w:style w:type="character" w:customStyle="1" w:styleId="pun">
    <w:name w:val="pun"/>
    <w:basedOn w:val="a0"/>
    <w:rsid w:val="002713E0"/>
  </w:style>
  <w:style w:type="character" w:customStyle="1" w:styleId="atv">
    <w:name w:val="atv"/>
    <w:basedOn w:val="a0"/>
    <w:rsid w:val="002713E0"/>
  </w:style>
  <w:style w:type="character" w:customStyle="1" w:styleId="41">
    <w:name w:val="未处理的提及4"/>
    <w:basedOn w:val="a0"/>
    <w:uiPriority w:val="99"/>
    <w:semiHidden/>
    <w:unhideWhenUsed/>
    <w:rsid w:val="000342A5"/>
    <w:rPr>
      <w:color w:val="605E5C"/>
      <w:shd w:val="clear" w:color="auto" w:fill="E1DFDD"/>
    </w:rPr>
  </w:style>
  <w:style w:type="character" w:customStyle="1" w:styleId="51">
    <w:name w:val="未处理的提及5"/>
    <w:basedOn w:val="a0"/>
    <w:uiPriority w:val="99"/>
    <w:semiHidden/>
    <w:unhideWhenUsed/>
    <w:rsid w:val="00A42240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3952560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675861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20284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7664782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569125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7164090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7469748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33542518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594352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972228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553857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13" Type="http://schemas.openxmlformats.org/officeDocument/2006/relationships/image" Target="media/image3.png"/><Relationship Id="rId18" Type="http://schemas.openxmlformats.org/officeDocument/2006/relationships/image" Target="media/image8.png"/><Relationship Id="rId26" Type="http://schemas.openxmlformats.org/officeDocument/2006/relationships/package" Target="embeddings/Microsoft_Visio_Drawing.vsdx"/><Relationship Id="rId39" Type="http://schemas.openxmlformats.org/officeDocument/2006/relationships/image" Target="media/image25.emf"/><Relationship Id="rId21" Type="http://schemas.openxmlformats.org/officeDocument/2006/relationships/image" Target="media/image11.png"/><Relationship Id="rId34" Type="http://schemas.openxmlformats.org/officeDocument/2006/relationships/image" Target="media/image21.png"/><Relationship Id="rId42" Type="http://schemas.openxmlformats.org/officeDocument/2006/relationships/package" Target="embeddings/Microsoft_Visio_Drawing2.vsdx"/><Relationship Id="rId47" Type="http://schemas.openxmlformats.org/officeDocument/2006/relationships/image" Target="media/image31.png"/><Relationship Id="rId50" Type="http://schemas.openxmlformats.org/officeDocument/2006/relationships/image" Target="media/image34.png"/><Relationship Id="rId55" Type="http://schemas.openxmlformats.org/officeDocument/2006/relationships/theme" Target="theme/theme1.xml"/><Relationship Id="rId7" Type="http://schemas.openxmlformats.org/officeDocument/2006/relationships/endnotes" Target="endnotes.xml"/><Relationship Id="rId12" Type="http://schemas.openxmlformats.org/officeDocument/2006/relationships/image" Target="media/image2.jpeg"/><Relationship Id="rId17" Type="http://schemas.openxmlformats.org/officeDocument/2006/relationships/image" Target="media/image7.png"/><Relationship Id="rId25" Type="http://schemas.openxmlformats.org/officeDocument/2006/relationships/image" Target="media/image15.emf"/><Relationship Id="rId33" Type="http://schemas.openxmlformats.org/officeDocument/2006/relationships/hyperlink" Target="https://blog.csdn.net/luanlouis/article/details/41408341" TargetMode="External"/><Relationship Id="rId38" Type="http://schemas.openxmlformats.org/officeDocument/2006/relationships/image" Target="media/image24.png"/><Relationship Id="rId46" Type="http://schemas.openxmlformats.org/officeDocument/2006/relationships/image" Target="media/image30.png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image" Target="media/image10.png"/><Relationship Id="rId29" Type="http://schemas.openxmlformats.org/officeDocument/2006/relationships/image" Target="media/image18.png"/><Relationship Id="rId41" Type="http://schemas.openxmlformats.org/officeDocument/2006/relationships/image" Target="media/image26.emf"/><Relationship Id="rId54" Type="http://schemas.openxmlformats.org/officeDocument/2006/relationships/fontTable" Target="fontTable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hyperlink" Target="http://www.mybatis.org/mybatis-3/zh/configuration.html" TargetMode="External"/><Relationship Id="rId24" Type="http://schemas.openxmlformats.org/officeDocument/2006/relationships/image" Target="media/image14.png"/><Relationship Id="rId32" Type="http://schemas.openxmlformats.org/officeDocument/2006/relationships/hyperlink" Target="https://tech.meituan.com/mybatis_cache.html" TargetMode="External"/><Relationship Id="rId37" Type="http://schemas.openxmlformats.org/officeDocument/2006/relationships/image" Target="media/image23.png"/><Relationship Id="rId40" Type="http://schemas.openxmlformats.org/officeDocument/2006/relationships/package" Target="embeddings/Microsoft_Visio_Drawing1.vsdx"/><Relationship Id="rId45" Type="http://schemas.openxmlformats.org/officeDocument/2006/relationships/image" Target="media/image29.png"/><Relationship Id="rId53" Type="http://schemas.openxmlformats.org/officeDocument/2006/relationships/image" Target="media/image37.png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3.png"/><Relationship Id="rId28" Type="http://schemas.openxmlformats.org/officeDocument/2006/relationships/image" Target="media/image17.png"/><Relationship Id="rId36" Type="http://schemas.openxmlformats.org/officeDocument/2006/relationships/image" Target="media/image22.png"/><Relationship Id="rId49" Type="http://schemas.openxmlformats.org/officeDocument/2006/relationships/image" Target="media/image33.png"/><Relationship Id="rId10" Type="http://schemas.openxmlformats.org/officeDocument/2006/relationships/hyperlink" Target="http://www.mybatis.org/mybatis-3/configuration.html" TargetMode="External"/><Relationship Id="rId19" Type="http://schemas.openxmlformats.org/officeDocument/2006/relationships/image" Target="media/image9.png"/><Relationship Id="rId31" Type="http://schemas.openxmlformats.org/officeDocument/2006/relationships/image" Target="media/image20.png"/><Relationship Id="rId44" Type="http://schemas.openxmlformats.org/officeDocument/2006/relationships/image" Target="media/image28.png"/><Relationship Id="rId52" Type="http://schemas.openxmlformats.org/officeDocument/2006/relationships/image" Target="media/image36.png"/><Relationship Id="rId4" Type="http://schemas.openxmlformats.org/officeDocument/2006/relationships/settings" Target="settings.xml"/><Relationship Id="rId9" Type="http://schemas.openxmlformats.org/officeDocument/2006/relationships/hyperlink" Target="https://www.jianshu.com/p/82f0875ac22f" TargetMode="External"/><Relationship Id="rId14" Type="http://schemas.openxmlformats.org/officeDocument/2006/relationships/image" Target="media/image4.png"/><Relationship Id="rId22" Type="http://schemas.openxmlformats.org/officeDocument/2006/relationships/image" Target="media/image12.png"/><Relationship Id="rId27" Type="http://schemas.openxmlformats.org/officeDocument/2006/relationships/image" Target="media/image16.png"/><Relationship Id="rId30" Type="http://schemas.openxmlformats.org/officeDocument/2006/relationships/image" Target="media/image19.png"/><Relationship Id="rId35" Type="http://schemas.openxmlformats.org/officeDocument/2006/relationships/hyperlink" Target="https://blog.csdn.net/luanlouis/article/details/41280959" TargetMode="External"/><Relationship Id="rId43" Type="http://schemas.openxmlformats.org/officeDocument/2006/relationships/image" Target="media/image27.png"/><Relationship Id="rId48" Type="http://schemas.openxmlformats.org/officeDocument/2006/relationships/image" Target="media/image32.png"/><Relationship Id="rId8" Type="http://schemas.openxmlformats.org/officeDocument/2006/relationships/image" Target="media/image1.png"/><Relationship Id="rId51" Type="http://schemas.openxmlformats.org/officeDocument/2006/relationships/image" Target="media/image35.png"/><Relationship Id="rId3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A7F58B2-FC38-4790-A11C-2B5F092168E1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8170</TotalTime>
  <Pages>23</Pages>
  <Words>1827</Words>
  <Characters>10418</Characters>
  <Application>Microsoft Office Word</Application>
  <DocSecurity>0</DocSecurity>
  <Lines>86</Lines>
  <Paragraphs>24</Paragraphs>
  <ScaleCrop>false</ScaleCrop>
  <Company/>
  <LinksUpToDate>false</LinksUpToDate>
  <CharactersWithSpaces>12221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C</dc:creator>
  <cp:keywords/>
  <dc:description/>
  <cp:lastModifiedBy>ifly_lc</cp:lastModifiedBy>
  <cp:revision>285</cp:revision>
  <dcterms:created xsi:type="dcterms:W3CDTF">2018-05-06T00:41:00Z</dcterms:created>
  <dcterms:modified xsi:type="dcterms:W3CDTF">2018-09-20T06:47:00Z</dcterms:modified>
</cp:coreProperties>
</file>